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8"/>
  </p:notesMasterIdLst>
  <p:sldIdLst>
    <p:sldId id="397" r:id="rId5"/>
    <p:sldId id="2022" r:id="rId6"/>
    <p:sldId id="1726" r:id="rId7"/>
    <p:sldId id="1284" r:id="rId9"/>
    <p:sldId id="1331" r:id="rId10"/>
    <p:sldId id="1907" r:id="rId11"/>
    <p:sldId id="256" r:id="rId12"/>
    <p:sldId id="1958" r:id="rId13"/>
    <p:sldId id="1908" r:id="rId14"/>
    <p:sldId id="363" r:id="rId15"/>
    <p:sldId id="1961" r:id="rId16"/>
    <p:sldId id="262" r:id="rId17"/>
    <p:sldId id="367" r:id="rId18"/>
    <p:sldId id="387" r:id="rId19"/>
    <p:sldId id="388" r:id="rId20"/>
    <p:sldId id="1962" r:id="rId21"/>
    <p:sldId id="1979" r:id="rId22"/>
    <p:sldId id="1976" r:id="rId23"/>
    <p:sldId id="1980" r:id="rId24"/>
    <p:sldId id="1940" r:id="rId25"/>
    <p:sldId id="1924" r:id="rId26"/>
    <p:sldId id="1941" r:id="rId27"/>
    <p:sldId id="1928" r:id="rId28"/>
    <p:sldId id="1927" r:id="rId29"/>
    <p:sldId id="1929" r:id="rId30"/>
    <p:sldId id="1982" r:id="rId31"/>
    <p:sldId id="1943" r:id="rId32"/>
    <p:sldId id="374" r:id="rId33"/>
    <p:sldId id="384" r:id="rId34"/>
    <p:sldId id="1945" r:id="rId35"/>
    <p:sldId id="1946" r:id="rId36"/>
    <p:sldId id="1947" r:id="rId37"/>
    <p:sldId id="1948" r:id="rId38"/>
    <p:sldId id="1932" r:id="rId39"/>
    <p:sldId id="1956" r:id="rId40"/>
    <p:sldId id="1971" r:id="rId41"/>
    <p:sldId id="394" r:id="rId42"/>
    <p:sldId id="1938" r:id="rId43"/>
    <p:sldId id="2023" r:id="rId44"/>
    <p:sldId id="2024" r:id="rId45"/>
    <p:sldId id="2025" r:id="rId46"/>
    <p:sldId id="2045" r:id="rId47"/>
    <p:sldId id="2046" r:id="rId48"/>
    <p:sldId id="2047" r:id="rId49"/>
    <p:sldId id="2060" r:id="rId50"/>
    <p:sldId id="2048" r:id="rId51"/>
    <p:sldId id="2062" r:id="rId52"/>
    <p:sldId id="2063" r:id="rId53"/>
    <p:sldId id="2064" r:id="rId54"/>
    <p:sldId id="2065" r:id="rId55"/>
    <p:sldId id="2066" r:id="rId56"/>
    <p:sldId id="2072" r:id="rId57"/>
  </p:sldIdLst>
  <p:sldSz cx="9144000" cy="6858000" type="screen4x3"/>
  <p:notesSz cx="6858000" cy="9144000"/>
  <p:custDataLst>
    <p:tags r:id="rId6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66" autoAdjust="0"/>
    <p:restoredTop sz="41450" autoAdjust="0"/>
  </p:normalViewPr>
  <p:slideViewPr>
    <p:cSldViewPr snapToGrid="0">
      <p:cViewPr varScale="1">
        <p:scale>
          <a:sx n="29" d="100"/>
          <a:sy n="29" d="100"/>
        </p:scale>
        <p:origin x="26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61" Type="http://schemas.openxmlformats.org/officeDocument/2006/relationships/tags" Target="tags/tag2.xml"/><Relationship Id="rId60" Type="http://schemas.openxmlformats.org/officeDocument/2006/relationships/tableStyles" Target="tableStyles.xml"/><Relationship Id="rId6" Type="http://schemas.openxmlformats.org/officeDocument/2006/relationships/slide" Target="slides/slide2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BBEAF7-C373-4176-BC82-DCCB6D5E3E26}" type="doc">
      <dgm:prSet loTypeId="urn:microsoft.com/office/officeart/2005/8/layout/process1" loCatId="process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801111EC-7761-4006-9B8D-BDD3478D6A0C}">
      <dgm:prSet phldrT="[文字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1: </a:t>
          </a:r>
          <a:r>
            <a:rPr lang="zh-CN" altLang="en-US" sz="2400" dirty="0">
              <a:sym typeface="+mn-ea"/>
            </a:rPr>
            <a:t>带未知数的函数</a:t>
          </a:r>
          <a:r>
            <a:rPr lang="en-US" altLang="zh-TW" sz="2400" dirty="0"/>
            <a:t>               </a:t>
          </a:r>
          <a:r>
            <a:rPr lang="zh-TW" altLang="en-US" sz="2400" dirty="0"/>
            <a:t/>
          </a:r>
          <a:endParaRPr lang="zh-TW" altLang="en-US" sz="2400" dirty="0"/>
        </a:p>
      </dgm:t>
    </dgm:pt>
    <dgm:pt modelId="{741192AF-66D8-44B3-8D71-D609A9576CFF}" cxnId="{32209784-E435-44C8-BB44-EEA61F37767F}" type="parTrans">
      <dgm:prSet/>
      <dgm:spPr/>
      <dgm:t>
        <a:bodyPr/>
        <a:lstStyle/>
        <a:p>
          <a:endParaRPr lang="zh-TW" altLang="en-US" sz="2800"/>
        </a:p>
      </dgm:t>
    </dgm:pt>
    <dgm:pt modelId="{E857221A-734F-4396-A642-04F985B7D590}" cxnId="{32209784-E435-44C8-BB44-EEA61F37767F}" type="sibTrans">
      <dgm:prSet custT="1"/>
      <dgm:spPr/>
      <dgm:t>
        <a:bodyPr/>
        <a:lstStyle/>
        <a:p>
          <a:endParaRPr lang="zh-TW" altLang="en-US" sz="2800"/>
        </a:p>
      </dgm:t>
    </dgm:pt>
    <dgm:pt modelId="{380F6D09-15D5-4E2B-BF8A-CECE4B7C4A20}">
      <dgm:prSet phldrT="[文字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2: </a:t>
          </a:r>
          <a:r>
            <a:rPr lang="zh-CN" altLang="en-US" sz="2400" dirty="0">
              <a:sym typeface="+mn-ea"/>
            </a:rPr>
            <a:t>从训练数据定义</a:t>
          </a:r>
          <a:r>
            <a:rPr lang="en-US" altLang="zh-CN" sz="2400" dirty="0">
              <a:sym typeface="+mn-ea"/>
            </a:rPr>
            <a:t>Loss</a:t>
          </a:r>
          <a:r>
            <a:rPr lang="zh-CN" altLang="en-US" sz="2400" dirty="0">
              <a:sym typeface="+mn-ea"/>
            </a:rPr>
            <a:t>函数</a:t>
          </a:r>
          <a:r>
            <a:rPr lang="zh-TW" altLang="en-US" sz="2400" dirty="0"/>
            <a:t/>
          </a:r>
          <a:endParaRPr lang="zh-TW" altLang="en-US" sz="2400" dirty="0"/>
        </a:p>
      </dgm:t>
    </dgm:pt>
    <dgm:pt modelId="{35DF94FE-4269-42A8-B274-51E32D4D5D54}" cxnId="{831B8CFE-A96D-45F4-8700-C2F5ADE4C2B8}" type="parTrans">
      <dgm:prSet/>
      <dgm:spPr/>
      <dgm:t>
        <a:bodyPr/>
        <a:lstStyle/>
        <a:p>
          <a:endParaRPr lang="zh-TW" altLang="en-US" sz="2800"/>
        </a:p>
      </dgm:t>
    </dgm:pt>
    <dgm:pt modelId="{D60C5607-81DE-4CC8-91B3-C56E5666A49F}" cxnId="{831B8CFE-A96D-45F4-8700-C2F5ADE4C2B8}" type="sibTrans">
      <dgm:prSet custT="1"/>
      <dgm:spPr/>
      <dgm:t>
        <a:bodyPr/>
        <a:lstStyle/>
        <a:p>
          <a:endParaRPr lang="zh-TW" altLang="en-US" sz="2800"/>
        </a:p>
      </dgm:t>
    </dgm:pt>
    <dgm:pt modelId="{680F7195-4FD3-481E-8A2B-5AD54C8280AB}">
      <dgm:prSet phldrT="[文字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3: </a:t>
          </a:r>
          <a:r>
            <a:rPr lang="zh-CN" altLang="en-US" sz="2400" dirty="0">
              <a:sym typeface="+mn-ea"/>
            </a:rPr>
            <a:t>最优化</a:t>
          </a:r>
          <a:r>
            <a:rPr lang="en-US" altLang="zh-TW" sz="2400" dirty="0">
              <a:sym typeface="+mn-ea"/>
            </a:rPr>
            <a:t> </a:t>
          </a:r>
          <a:r>
            <a:rPr lang="en-US" altLang="zh-TW" sz="2400" dirty="0"/>
            <a:t> </a:t>
          </a:r>
          <a:r>
            <a:rPr lang="zh-TW" altLang="en-US" sz="2400" dirty="0"/>
            <a:t/>
          </a:r>
          <a:endParaRPr lang="zh-TW" altLang="en-US" sz="2400" dirty="0"/>
        </a:p>
      </dgm:t>
    </dgm:pt>
    <dgm:pt modelId="{E0770B27-10B9-4E3F-A134-B86908A61FFE}" cxnId="{AE47FE29-DD9C-4661-83DD-F33343CBB050}" type="parTrans">
      <dgm:prSet/>
      <dgm:spPr/>
      <dgm:t>
        <a:bodyPr/>
        <a:lstStyle/>
        <a:p>
          <a:endParaRPr lang="zh-TW" altLang="en-US" sz="2800"/>
        </a:p>
      </dgm:t>
    </dgm:pt>
    <dgm:pt modelId="{382B596D-4079-47F6-BAC4-80EDB1CFB95D}" cxnId="{AE47FE29-DD9C-4661-83DD-F33343CBB050}" type="sibTrans">
      <dgm:prSet/>
      <dgm:spPr/>
      <dgm:t>
        <a:bodyPr/>
        <a:lstStyle/>
        <a:p>
          <a:endParaRPr lang="zh-TW" altLang="en-US" sz="2800"/>
        </a:p>
      </dgm:t>
    </dgm:pt>
    <dgm:pt modelId="{A491758C-84A6-4A4D-888E-93118B4129B4}" type="pres">
      <dgm:prSet presAssocID="{7ABBEAF7-C373-4176-BC82-DCCB6D5E3E26}" presName="Name0" presStyleCnt="0">
        <dgm:presLayoutVars>
          <dgm:dir/>
          <dgm:resizeHandles val="exact"/>
        </dgm:presLayoutVars>
      </dgm:prSet>
      <dgm:spPr/>
    </dgm:pt>
    <dgm:pt modelId="{CFEBD105-9F67-4F60-B070-C671AE93A28A}" type="pres">
      <dgm:prSet presAssocID="{801111EC-7761-4006-9B8D-BDD3478D6A0C}" presName="node" presStyleLbl="node1" presStyleIdx="0" presStyleCnt="3">
        <dgm:presLayoutVars>
          <dgm:bulletEnabled val="1"/>
        </dgm:presLayoutVars>
      </dgm:prSet>
      <dgm:spPr/>
    </dgm:pt>
    <dgm:pt modelId="{888540DF-FD49-4215-991C-C7B2A2E10D35}" type="pres">
      <dgm:prSet presAssocID="{E857221A-734F-4396-A642-04F985B7D590}" presName="sibTrans" presStyleLbl="sibTrans2D1" presStyleIdx="0" presStyleCnt="2"/>
      <dgm:spPr/>
    </dgm:pt>
    <dgm:pt modelId="{FCAC1A52-7A03-424B-8708-40DF70DCEBE1}" type="pres">
      <dgm:prSet presAssocID="{E857221A-734F-4396-A642-04F985B7D590}" presName="connectorText" presStyleCnt="0"/>
      <dgm:spPr/>
    </dgm:pt>
    <dgm:pt modelId="{2C9E42A7-D692-4DEF-A008-68C3A4D1516E}" type="pres">
      <dgm:prSet presAssocID="{380F6D09-15D5-4E2B-BF8A-CECE4B7C4A20}" presName="node" presStyleLbl="node1" presStyleIdx="1" presStyleCnt="3">
        <dgm:presLayoutVars>
          <dgm:bulletEnabled val="1"/>
        </dgm:presLayoutVars>
      </dgm:prSet>
      <dgm:spPr/>
    </dgm:pt>
    <dgm:pt modelId="{75576B2E-DB43-49F5-8A31-D5CBF5F78EEC}" type="pres">
      <dgm:prSet presAssocID="{D60C5607-81DE-4CC8-91B3-C56E5666A49F}" presName="sibTrans" presStyleLbl="sibTrans2D1" presStyleIdx="1" presStyleCnt="2"/>
      <dgm:spPr/>
    </dgm:pt>
    <dgm:pt modelId="{1FFABC42-5BE3-4E33-A2BE-582BDAFB0BDF}" type="pres">
      <dgm:prSet presAssocID="{D60C5607-81DE-4CC8-91B3-C56E5666A49F}" presName="connectorText" presStyleCnt="0"/>
      <dgm:spPr/>
    </dgm:pt>
    <dgm:pt modelId="{B28036AB-B71B-48DE-97C4-D287BC3BE7AC}" type="pres">
      <dgm:prSet presAssocID="{680F7195-4FD3-481E-8A2B-5AD54C8280AB}" presName="node" presStyleLbl="node1" presStyleIdx="2" presStyleCnt="3">
        <dgm:presLayoutVars>
          <dgm:bulletEnabled val="1"/>
        </dgm:presLayoutVars>
      </dgm:prSet>
      <dgm:spPr/>
    </dgm:pt>
  </dgm:ptLst>
  <dgm:cxnLst>
    <dgm:cxn modelId="{32209784-E435-44C8-BB44-EEA61F37767F}" srcId="{7ABBEAF7-C373-4176-BC82-DCCB6D5E3E26}" destId="{801111EC-7761-4006-9B8D-BDD3478D6A0C}" srcOrd="0" destOrd="0" parTransId="{741192AF-66D8-44B3-8D71-D609A9576CFF}" sibTransId="{E857221A-734F-4396-A642-04F985B7D590}"/>
    <dgm:cxn modelId="{831B8CFE-A96D-45F4-8700-C2F5ADE4C2B8}" srcId="{7ABBEAF7-C373-4176-BC82-DCCB6D5E3E26}" destId="{380F6D09-15D5-4E2B-BF8A-CECE4B7C4A20}" srcOrd="1" destOrd="0" parTransId="{35DF94FE-4269-42A8-B274-51E32D4D5D54}" sibTransId="{D60C5607-81DE-4CC8-91B3-C56E5666A49F}"/>
    <dgm:cxn modelId="{AE47FE29-DD9C-4661-83DD-F33343CBB050}" srcId="{7ABBEAF7-C373-4176-BC82-DCCB6D5E3E26}" destId="{680F7195-4FD3-481E-8A2B-5AD54C8280AB}" srcOrd="2" destOrd="0" parTransId="{E0770B27-10B9-4E3F-A134-B86908A61FFE}" sibTransId="{382B596D-4079-47F6-BAC4-80EDB1CFB95D}"/>
    <dgm:cxn modelId="{382A310B-E648-459D-ACCD-EA1ABFE157DC}" type="presOf" srcId="{7ABBEAF7-C373-4176-BC82-DCCB6D5E3E26}" destId="{A491758C-84A6-4A4D-888E-93118B4129B4}" srcOrd="0" destOrd="0" presId="urn:microsoft.com/office/officeart/2005/8/layout/process1"/>
    <dgm:cxn modelId="{9EF42F8E-5B9C-4F01-8FA7-5EAA0580E7DD}" type="presParOf" srcId="{A491758C-84A6-4A4D-888E-93118B4129B4}" destId="{CFEBD105-9F67-4F60-B070-C671AE93A28A}" srcOrd="0" destOrd="0" presId="urn:microsoft.com/office/officeart/2005/8/layout/process1"/>
    <dgm:cxn modelId="{3B178632-2171-4D83-9F09-967D87F5637B}" type="presOf" srcId="{801111EC-7761-4006-9B8D-BDD3478D6A0C}" destId="{CFEBD105-9F67-4F60-B070-C671AE93A28A}" srcOrd="0" destOrd="0" presId="urn:microsoft.com/office/officeart/2005/8/layout/process1"/>
    <dgm:cxn modelId="{70B34290-EAC5-4D3A-8067-172A0677C628}" type="presParOf" srcId="{A491758C-84A6-4A4D-888E-93118B4129B4}" destId="{888540DF-FD49-4215-991C-C7B2A2E10D35}" srcOrd="1" destOrd="0" presId="urn:microsoft.com/office/officeart/2005/8/layout/process1"/>
    <dgm:cxn modelId="{ABBD120C-7E66-4963-92FB-8FA00A8C9124}" type="presOf" srcId="{E857221A-734F-4396-A642-04F985B7D590}" destId="{888540DF-FD49-4215-991C-C7B2A2E10D35}" srcOrd="0" destOrd="0" presId="urn:microsoft.com/office/officeart/2005/8/layout/process1"/>
    <dgm:cxn modelId="{80483074-D2C6-485E-AB55-931CCA716CD9}" type="presParOf" srcId="{888540DF-FD49-4215-991C-C7B2A2E10D35}" destId="{FCAC1A52-7A03-424B-8708-40DF70DCEBE1}" srcOrd="0" destOrd="1" presId="urn:microsoft.com/office/officeart/2005/8/layout/process1"/>
    <dgm:cxn modelId="{AD53727F-4A5D-41E5-9F44-37D329644F9A}" type="presOf" srcId="{E857221A-734F-4396-A642-04F985B7D590}" destId="{FCAC1A52-7A03-424B-8708-40DF70DCEBE1}" srcOrd="1" destOrd="0" presId="urn:microsoft.com/office/officeart/2005/8/layout/process1"/>
    <dgm:cxn modelId="{3586CB91-B149-41AD-AF25-4869036198F0}" type="presParOf" srcId="{A491758C-84A6-4A4D-888E-93118B4129B4}" destId="{2C9E42A7-D692-4DEF-A008-68C3A4D1516E}" srcOrd="2" destOrd="0" presId="urn:microsoft.com/office/officeart/2005/8/layout/process1"/>
    <dgm:cxn modelId="{5A018119-9118-48D8-B4B2-C9069C7D9AED}" type="presOf" srcId="{380F6D09-15D5-4E2B-BF8A-CECE4B7C4A20}" destId="{2C9E42A7-D692-4DEF-A008-68C3A4D1516E}" srcOrd="0" destOrd="0" presId="urn:microsoft.com/office/officeart/2005/8/layout/process1"/>
    <dgm:cxn modelId="{BEF4325F-E664-4326-A8D2-177602C0D0B4}" type="presParOf" srcId="{A491758C-84A6-4A4D-888E-93118B4129B4}" destId="{75576B2E-DB43-49F5-8A31-D5CBF5F78EEC}" srcOrd="3" destOrd="0" presId="urn:microsoft.com/office/officeart/2005/8/layout/process1"/>
    <dgm:cxn modelId="{2ED421F4-097B-4273-953F-C986977D3CD7}" type="presOf" srcId="{D60C5607-81DE-4CC8-91B3-C56E5666A49F}" destId="{75576B2E-DB43-49F5-8A31-D5CBF5F78EEC}" srcOrd="0" destOrd="0" presId="urn:microsoft.com/office/officeart/2005/8/layout/process1"/>
    <dgm:cxn modelId="{7D701D25-9881-43A4-B782-73A545822754}" type="presParOf" srcId="{75576B2E-DB43-49F5-8A31-D5CBF5F78EEC}" destId="{1FFABC42-5BE3-4E33-A2BE-582BDAFB0BDF}" srcOrd="0" destOrd="3" presId="urn:microsoft.com/office/officeart/2005/8/layout/process1"/>
    <dgm:cxn modelId="{05741884-B85A-44D6-A936-64BCA1B36DDE}" type="presOf" srcId="{D60C5607-81DE-4CC8-91B3-C56E5666A49F}" destId="{1FFABC42-5BE3-4E33-A2BE-582BDAFB0BDF}" srcOrd="1" destOrd="0" presId="urn:microsoft.com/office/officeart/2005/8/layout/process1"/>
    <dgm:cxn modelId="{D94EE2D6-2275-481C-B874-B3A272BD0430}" type="presParOf" srcId="{A491758C-84A6-4A4D-888E-93118B4129B4}" destId="{B28036AB-B71B-48DE-97C4-D287BC3BE7AC}" srcOrd="4" destOrd="0" presId="urn:microsoft.com/office/officeart/2005/8/layout/process1"/>
    <dgm:cxn modelId="{B95999DF-1337-4366-A735-B787EC40B350}" type="presOf" srcId="{680F7195-4FD3-481E-8A2B-5AD54C8280AB}" destId="{B28036AB-B71B-48DE-97C4-D287BC3BE7AC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886700" cy="4351338"/>
        <a:chOff x="0" y="0"/>
        <a:chExt cx="7886700" cy="4351338"/>
      </a:xfrm>
    </dsp:grpSpPr>
    <dsp:sp modelId="{CFEBD105-9F67-4F60-B070-C671AE93A28A}">
      <dsp:nvSpPr>
        <dsp:cNvPr id="3" name="圆角矩形 2"/>
        <dsp:cNvSpPr/>
      </dsp:nvSpPr>
      <dsp:spPr bwMode="white">
        <a:xfrm>
          <a:off x="0" y="1553035"/>
          <a:ext cx="2075447" cy="1245268"/>
        </a:xfrm>
        <a:prstGeom prst="roundRect">
          <a:avLst>
            <a:gd name="adj" fmla="val 10000"/>
          </a:avLst>
        </a:prstGeom>
      </dsp:spPr>
      <dsp:style>
        <a:lnRef idx="0">
          <a:schemeClr val="lt1"/>
        </a:lnRef>
        <a:fillRef idx="3">
          <a:schemeClr val="accent4">
            <a:hueOff val="0"/>
            <a:satOff val="0"/>
            <a:lumOff val="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vert="horz" wrap="square" lIns="91439" tIns="91439" rIns="91439" bIns="91439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1: </a:t>
          </a:r>
          <a:r>
            <a:rPr lang="zh-CN" altLang="en-US" sz="2400" dirty="0">
              <a:sym typeface="+mn-ea"/>
            </a:rPr>
            <a:t>带未知数的函数</a:t>
          </a:r>
          <a:r>
            <a:rPr lang="en-US" altLang="zh-TW" sz="2400" dirty="0"/>
            <a:t>               </a:t>
          </a:r>
          <a:endParaRPr lang="zh-TW" altLang="en-US" sz="2400" dirty="0"/>
        </a:p>
      </dsp:txBody>
      <dsp:txXfrm>
        <a:off x="0" y="1553035"/>
        <a:ext cx="2075447" cy="1245268"/>
      </dsp:txXfrm>
    </dsp:sp>
    <dsp:sp modelId="{888540DF-FD49-4215-991C-C7B2A2E10D35}">
      <dsp:nvSpPr>
        <dsp:cNvPr id="4" name="右箭头 3"/>
        <dsp:cNvSpPr/>
      </dsp:nvSpPr>
      <dsp:spPr bwMode="white">
        <a:xfrm>
          <a:off x="2270539" y="1918314"/>
          <a:ext cx="439995" cy="514711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3">
          <a:schemeClr val="accent4">
            <a:hueOff val="0"/>
            <a:satOff val="0"/>
            <a:lumOff val="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TW" altLang="en-US" sz="2800"/>
        </a:p>
      </dsp:txBody>
      <dsp:txXfrm>
        <a:off x="2270539" y="1918314"/>
        <a:ext cx="439995" cy="514711"/>
      </dsp:txXfrm>
    </dsp:sp>
    <dsp:sp modelId="{2C9E42A7-D692-4DEF-A008-68C3A4D1516E}">
      <dsp:nvSpPr>
        <dsp:cNvPr id="5" name="圆角矩形 4"/>
        <dsp:cNvSpPr/>
      </dsp:nvSpPr>
      <dsp:spPr bwMode="white">
        <a:xfrm>
          <a:off x="2905626" y="1553035"/>
          <a:ext cx="2075447" cy="1245268"/>
        </a:xfrm>
        <a:prstGeom prst="roundRect">
          <a:avLst>
            <a:gd name="adj" fmla="val 10000"/>
          </a:avLst>
        </a:prstGeom>
      </dsp:spPr>
      <dsp:style>
        <a:lnRef idx="0">
          <a:schemeClr val="lt1"/>
        </a:lnRef>
        <a:fillRef idx="3">
          <a:schemeClr val="accent4">
            <a:hueOff val="4890000"/>
            <a:satOff val="-20391"/>
            <a:lumOff val="4706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vert="horz" wrap="square" lIns="91439" tIns="91439" rIns="91439" bIns="91439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2: </a:t>
          </a:r>
          <a:r>
            <a:rPr lang="zh-CN" altLang="en-US" sz="2400" dirty="0">
              <a:sym typeface="+mn-ea"/>
            </a:rPr>
            <a:t>从训练数据定义</a:t>
          </a:r>
          <a:r>
            <a:rPr lang="en-US" altLang="zh-CN" sz="2400" dirty="0">
              <a:sym typeface="+mn-ea"/>
            </a:rPr>
            <a:t>Loss</a:t>
          </a:r>
          <a:r>
            <a:rPr lang="zh-CN" altLang="en-US" sz="2400" dirty="0">
              <a:sym typeface="+mn-ea"/>
            </a:rPr>
            <a:t>函数</a:t>
          </a:r>
          <a:endParaRPr lang="zh-TW" altLang="en-US" sz="2400" dirty="0"/>
        </a:p>
      </dsp:txBody>
      <dsp:txXfrm>
        <a:off x="2905626" y="1553035"/>
        <a:ext cx="2075447" cy="1245268"/>
      </dsp:txXfrm>
    </dsp:sp>
    <dsp:sp modelId="{75576B2E-DB43-49F5-8A31-D5CBF5F78EEC}">
      <dsp:nvSpPr>
        <dsp:cNvPr id="6" name="右箭头 5"/>
        <dsp:cNvSpPr/>
      </dsp:nvSpPr>
      <dsp:spPr bwMode="white">
        <a:xfrm>
          <a:off x="5176166" y="1918314"/>
          <a:ext cx="439995" cy="514711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3">
          <a:schemeClr val="accent4">
            <a:hueOff val="9780000"/>
            <a:satOff val="-40783"/>
            <a:lumOff val="9412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TW" altLang="en-US" sz="2800"/>
        </a:p>
      </dsp:txBody>
      <dsp:txXfrm>
        <a:off x="5176166" y="1918314"/>
        <a:ext cx="439995" cy="514711"/>
      </dsp:txXfrm>
    </dsp:sp>
    <dsp:sp modelId="{B28036AB-B71B-48DE-97C4-D287BC3BE7AC}">
      <dsp:nvSpPr>
        <dsp:cNvPr id="7" name="圆角矩形 6"/>
        <dsp:cNvSpPr/>
      </dsp:nvSpPr>
      <dsp:spPr bwMode="white">
        <a:xfrm>
          <a:off x="5811253" y="1553035"/>
          <a:ext cx="2075447" cy="1245268"/>
        </a:xfrm>
        <a:prstGeom prst="roundRect">
          <a:avLst>
            <a:gd name="adj" fmla="val 10000"/>
          </a:avLst>
        </a:prstGeom>
      </dsp:spPr>
      <dsp:style>
        <a:lnRef idx="0">
          <a:schemeClr val="lt1"/>
        </a:lnRef>
        <a:fillRef idx="3">
          <a:schemeClr val="accent4">
            <a:hueOff val="9780000"/>
            <a:satOff val="-40783"/>
            <a:lumOff val="9412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vert="horz" wrap="square" lIns="91439" tIns="91439" rIns="91439" bIns="91439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>
              <a:sym typeface="+mn-ea"/>
            </a:rPr>
            <a:t>步骤</a:t>
          </a:r>
          <a:r>
            <a:rPr lang="en-US" altLang="zh-TW" sz="2400" dirty="0">
              <a:sym typeface="+mn-ea"/>
            </a:rPr>
            <a:t> 3: </a:t>
          </a:r>
          <a:r>
            <a:rPr lang="zh-CN" altLang="en-US" sz="2400" dirty="0">
              <a:sym typeface="+mn-ea"/>
            </a:rPr>
            <a:t>最优化</a:t>
          </a:r>
          <a:r>
            <a:rPr lang="en-US" altLang="zh-TW" sz="2400" dirty="0">
              <a:sym typeface="+mn-ea"/>
            </a:rPr>
            <a:t> </a:t>
          </a:r>
          <a:r>
            <a:rPr lang="en-US" altLang="zh-TW" sz="2400" dirty="0"/>
            <a:t> </a:t>
          </a:r>
          <a:endParaRPr lang="zh-TW" altLang="en-US" sz="2400" dirty="0"/>
        </a:p>
      </dsp:txBody>
      <dsp:txXfrm>
        <a:off x="5811253" y="1553035"/>
        <a:ext cx="2075447" cy="12452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emf"/><Relationship Id="rId1" Type="http://schemas.openxmlformats.org/officeDocument/2006/relationships/image" Target="../media/image16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emf"/></Relationships>
</file>

<file path=ppt/drawings/_rels/vmlDrawing6.vml.rels><?xml version="1.0" encoding="UTF-8" standalone="yes"?>
<Relationships xmlns="http://schemas.openxmlformats.org/package/2006/relationships"><Relationship Id="rId7" Type="http://schemas.openxmlformats.org/officeDocument/2006/relationships/image" Target="../media/image177.wmf"/><Relationship Id="rId6" Type="http://schemas.openxmlformats.org/officeDocument/2006/relationships/image" Target="../media/image176.wmf"/><Relationship Id="rId5" Type="http://schemas.openxmlformats.org/officeDocument/2006/relationships/image" Target="../media/image175.wmf"/><Relationship Id="rId4" Type="http://schemas.openxmlformats.org/officeDocument/2006/relationships/image" Target="../media/image174.wmf"/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9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8.wmf"/><Relationship Id="rId5" Type="http://schemas.openxmlformats.org/officeDocument/2006/relationships/image" Target="../media/image187.wmf"/><Relationship Id="rId4" Type="http://schemas.openxmlformats.org/officeDocument/2006/relationships/image" Target="../media/image186.wmf"/><Relationship Id="rId3" Type="http://schemas.openxmlformats.org/officeDocument/2006/relationships/image" Target="../media/image185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81276F-4A8F-4B13-B6D5-06C27A91DE9A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iki/%CE%97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rPr>
              <a:t>From Data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JhengHei" panose="020B0604030504040204" pitchFamily="34" charset="-120"/>
              <a:ea typeface="Microsoft JhengHei" panose="020B0604030504040204" pitchFamily="34" charset="-120"/>
              <a:cs typeface="+mn-cs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u="none" strike="noStrike" dirty="0">
                <a:solidFill>
                  <a:srgbClr val="0645AD"/>
                </a:solidFill>
                <a:effectLst/>
                <a:hlinkClick r:id="rId3" tooltip="Η"/>
              </a:rPr>
              <a:t>Eta</a:t>
            </a:r>
            <a:br>
              <a:rPr lang="en-US" altLang="zh-TW" dirty="0"/>
            </a:br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In this case, this optimization problem can be solved directly.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n this case, this optimization problem can be solved directly.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b="0" dirty="0"/>
              <a:t>How to fit this one?</a:t>
            </a:r>
            <a:endParaRPr lang="zh-TW" alt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dirty="0"/>
              <a:t>The summation of the blue functions is the green one.</a:t>
            </a:r>
            <a:endParaRPr lang="zh-TW" altLang="en-US" sz="1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b="0" dirty="0"/>
              <a:t>How to fit this one?</a:t>
            </a:r>
            <a:endParaRPr lang="zh-TW" alt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dirty="0"/>
              <a:t>The summation of the blue functions is the green one.</a:t>
            </a:r>
            <a:endParaRPr lang="en-US" altLang="zh-TW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TW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dirty="0"/>
              <a:t>Is it a </a:t>
            </a:r>
            <a:endParaRPr lang="zh-TW" altLang="en-US" sz="1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b="0" dirty="0"/>
              <a:t>How to fit this one?</a:t>
            </a:r>
            <a:endParaRPr lang="zh-TW" altLang="en-US" sz="1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ard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b="0" dirty="0"/>
              <a:t>How to fit this one?</a:t>
            </a:r>
            <a:endParaRPr lang="zh-TW" alt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dirty="0"/>
              <a:t>The summation of the blue functions is the green one.</a:t>
            </a:r>
            <a:endParaRPr lang="zh-TW" altLang="en-US" sz="1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FEF7412-3632-4F86-9F0D-96DD7199597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Reinforcement learning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FEF7412-3632-4F86-9F0D-96DD7199597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描述主角炭治郎为了寻求被变成鬼的妹妹变回人类的方法，并踏上斩鬼之旅的奇幻故事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sz="1200" b="1" dirty="0">
                <a:solidFill>
                  <a:srgbClr val="FFFF00"/>
                </a:solidFill>
              </a:rPr>
              <a:t>Predicting the number of subscribers</a:t>
            </a:r>
            <a:endParaRPr lang="zh-TW" altLang="en-US" sz="1200" b="1" dirty="0">
              <a:solidFill>
                <a:srgbClr val="FFFF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TW" dirty="0">
              <a:solidFill>
                <a:srgbClr val="FFFF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TW" dirty="0">
              <a:solidFill>
                <a:srgbClr val="FFFF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dirty="0">
                <a:solidFill>
                  <a:srgbClr val="FFFFFF"/>
                </a:solidFill>
              </a:rPr>
              <a:t>(Skip this part is you already have basic idea about ML)</a:t>
            </a:r>
            <a:endParaRPr lang="zh-TW" altLang="en-US" dirty="0">
              <a:solidFill>
                <a:srgbClr val="FFFFFF"/>
              </a:solidFill>
            </a:endParaRPr>
          </a:p>
          <a:p>
            <a:endParaRPr lang="en-US" altLang="zh-TW" dirty="0"/>
          </a:p>
          <a:p>
            <a:r>
              <a:rPr lang="en-US" altLang="zh-TW" dirty="0"/>
              <a:t>Gradient</a:t>
            </a:r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Limitation </a:t>
            </a:r>
            <a:endParaRPr lang="en-US" altLang="zh-TW" dirty="0"/>
          </a:p>
          <a:p>
            <a:r>
              <a:rPr lang="en-US" altLang="zh-TW" dirty="0"/>
              <a:t>Deep Learning 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dirty="0"/>
              <a:t>Introduction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dirty="0"/>
              <a:t>Mean Square Error (MSE)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TW" dirty="0"/>
              <a:t>MAE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n this case, this optimization problem can be solved directly.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A54AAA-8AC3-4971-BF33-5B524AE03A3C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CD78FF-708A-40C9-81BD-3756317ADA97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9EBA91-1ABC-40A1-A298-75A1ACA309C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E3B3A6-7A9C-48B8-933D-3377D6C33DD3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1" Type="http://schemas.openxmlformats.org/officeDocument/2006/relationships/notesSlide" Target="../notesSlides/notesSlide7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png"/><Relationship Id="rId8" Type="http://schemas.openxmlformats.org/officeDocument/2006/relationships/image" Target="../media/image23.png"/><Relationship Id="rId7" Type="http://schemas.openxmlformats.org/officeDocument/2006/relationships/image" Target="../media/image33.png"/><Relationship Id="rId6" Type="http://schemas.openxmlformats.org/officeDocument/2006/relationships/image" Target="../media/image19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1.png"/><Relationship Id="rId1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6" Type="http://schemas.openxmlformats.org/officeDocument/2006/relationships/image" Target="../media/image21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6.png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png"/><Relationship Id="rId8" Type="http://schemas.openxmlformats.org/officeDocument/2006/relationships/image" Target="../media/image42.png"/><Relationship Id="rId7" Type="http://schemas.openxmlformats.org/officeDocument/2006/relationships/image" Target="../media/image40.png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7.png"/><Relationship Id="rId13" Type="http://schemas.openxmlformats.org/officeDocument/2006/relationships/notesSlide" Target="../notesSlides/notesSlide10.x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0.png"/><Relationship Id="rId8" Type="http://schemas.openxmlformats.org/officeDocument/2006/relationships/image" Target="../media/image54.png"/><Relationship Id="rId7" Type="http://schemas.openxmlformats.org/officeDocument/2006/relationships/image" Target="../media/image53.png"/><Relationship Id="rId6" Type="http://schemas.openxmlformats.org/officeDocument/2006/relationships/image" Target="../media/image51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52.png"/><Relationship Id="rId14" Type="http://schemas.openxmlformats.org/officeDocument/2006/relationships/notesSlide" Target="../notesSlides/notesSlide11.x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48.png"/><Relationship Id="rId11" Type="http://schemas.openxmlformats.org/officeDocument/2006/relationships/image" Target="../media/image46.png"/><Relationship Id="rId10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png"/><Relationship Id="rId8" Type="http://schemas.openxmlformats.org/officeDocument/2006/relationships/image" Target="../media/image58.png"/><Relationship Id="rId7" Type="http://schemas.openxmlformats.org/officeDocument/2006/relationships/image" Target="../media/image57.png"/><Relationship Id="rId6" Type="http://schemas.openxmlformats.org/officeDocument/2006/relationships/image" Target="../media/image40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61.png"/><Relationship Id="rId8" Type="http://schemas.openxmlformats.org/officeDocument/2006/relationships/image" Target="../media/image60.png"/><Relationship Id="rId7" Type="http://schemas.openxmlformats.org/officeDocument/2006/relationships/image" Target="../media/image59.png"/><Relationship Id="rId6" Type="http://schemas.openxmlformats.org/officeDocument/2006/relationships/image" Target="../media/image26.png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2.png"/><Relationship Id="rId1" Type="http://schemas.openxmlformats.org/officeDocument/2006/relationships/diagramData" Target="../diagrams/data1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71.png"/><Relationship Id="rId8" Type="http://schemas.openxmlformats.org/officeDocument/2006/relationships/image" Target="../media/image70.png"/><Relationship Id="rId7" Type="http://schemas.openxmlformats.org/officeDocument/2006/relationships/image" Target="../media/image69.png"/><Relationship Id="rId6" Type="http://schemas.openxmlformats.org/officeDocument/2006/relationships/image" Target="../media/image68.png"/><Relationship Id="rId5" Type="http://schemas.openxmlformats.org/officeDocument/2006/relationships/image" Target="../media/image62.png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14.png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74.png"/><Relationship Id="rId11" Type="http://schemas.openxmlformats.org/officeDocument/2006/relationships/image" Target="../media/image73.png"/><Relationship Id="rId10" Type="http://schemas.openxmlformats.org/officeDocument/2006/relationships/image" Target="../media/image72.png"/><Relationship Id="rId1" Type="http://schemas.openxmlformats.org/officeDocument/2006/relationships/image" Target="../media/image6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image" Target="../media/image76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4.png"/><Relationship Id="rId3" Type="http://schemas.openxmlformats.org/officeDocument/2006/relationships/image" Target="../media/image14.png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3.png"/><Relationship Id="rId8" Type="http://schemas.openxmlformats.org/officeDocument/2006/relationships/image" Target="../media/image102.png"/><Relationship Id="rId7" Type="http://schemas.openxmlformats.org/officeDocument/2006/relationships/image" Target="../media/image101.png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9" Type="http://schemas.openxmlformats.org/officeDocument/2006/relationships/notesSlide" Target="../notesSlides/notesSlide19.x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10.png"/><Relationship Id="rId16" Type="http://schemas.openxmlformats.org/officeDocument/2006/relationships/image" Target="../media/image92.png"/><Relationship Id="rId15" Type="http://schemas.openxmlformats.org/officeDocument/2006/relationships/image" Target="../media/image109.png"/><Relationship Id="rId14" Type="http://schemas.openxmlformats.org/officeDocument/2006/relationships/image" Target="../media/image108.png"/><Relationship Id="rId13" Type="http://schemas.openxmlformats.org/officeDocument/2006/relationships/image" Target="../media/image107.png"/><Relationship Id="rId12" Type="http://schemas.openxmlformats.org/officeDocument/2006/relationships/image" Target="../media/image106.png"/><Relationship Id="rId11" Type="http://schemas.openxmlformats.org/officeDocument/2006/relationships/image" Target="../media/image105.png"/><Relationship Id="rId10" Type="http://schemas.openxmlformats.org/officeDocument/2006/relationships/image" Target="../media/image104.png"/><Relationship Id="rId1" Type="http://schemas.openxmlformats.org/officeDocument/2006/relationships/image" Target="../media/image95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image" Target="../media/image108.png"/><Relationship Id="rId7" Type="http://schemas.openxmlformats.org/officeDocument/2006/relationships/image" Target="../media/image117.png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20.png"/><Relationship Id="rId12" Type="http://schemas.openxmlformats.org/officeDocument/2006/relationships/image" Target="../media/image119.png"/><Relationship Id="rId11" Type="http://schemas.openxmlformats.org/officeDocument/2006/relationships/image" Target="../media/image118.png"/><Relationship Id="rId10" Type="http://schemas.openxmlformats.org/officeDocument/2006/relationships/image" Target="../media/image92.png"/><Relationship Id="rId1" Type="http://schemas.openxmlformats.org/officeDocument/2006/relationships/image" Target="../media/image111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6.jpeg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0" Type="http://schemas.openxmlformats.org/officeDocument/2006/relationships/notesSlide" Target="../notesSlides/notesSlide1.xml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image" Target="../media/image108.png"/><Relationship Id="rId7" Type="http://schemas.openxmlformats.org/officeDocument/2006/relationships/image" Target="../media/image102.png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3" Type="http://schemas.openxmlformats.org/officeDocument/2006/relationships/image" Target="../media/image98.png"/><Relationship Id="rId22" Type="http://schemas.openxmlformats.org/officeDocument/2006/relationships/notesSlide" Target="../notesSlides/notesSlide20.x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129.png"/><Relationship Id="rId2" Type="http://schemas.openxmlformats.org/officeDocument/2006/relationships/image" Target="../media/image97.png"/><Relationship Id="rId19" Type="http://schemas.openxmlformats.org/officeDocument/2006/relationships/image" Target="../media/image128.png"/><Relationship Id="rId18" Type="http://schemas.openxmlformats.org/officeDocument/2006/relationships/image" Target="../media/image117.png"/><Relationship Id="rId17" Type="http://schemas.openxmlformats.org/officeDocument/2006/relationships/image" Target="../media/image127.png"/><Relationship Id="rId16" Type="http://schemas.openxmlformats.org/officeDocument/2006/relationships/image" Target="../media/image126.png"/><Relationship Id="rId15" Type="http://schemas.openxmlformats.org/officeDocument/2006/relationships/image" Target="../media/image125.png"/><Relationship Id="rId14" Type="http://schemas.openxmlformats.org/officeDocument/2006/relationships/image" Target="../media/image124.png"/><Relationship Id="rId13" Type="http://schemas.openxmlformats.org/officeDocument/2006/relationships/image" Target="../media/image123.png"/><Relationship Id="rId12" Type="http://schemas.openxmlformats.org/officeDocument/2006/relationships/image" Target="../media/image122.png"/><Relationship Id="rId11" Type="http://schemas.openxmlformats.org/officeDocument/2006/relationships/image" Target="../media/image121.png"/><Relationship Id="rId10" Type="http://schemas.openxmlformats.org/officeDocument/2006/relationships/image" Target="../media/image92.png"/><Relationship Id="rId1" Type="http://schemas.openxmlformats.org/officeDocument/2006/relationships/image" Target="../media/image96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image" Target="../media/image108.png"/><Relationship Id="rId7" Type="http://schemas.openxmlformats.org/officeDocument/2006/relationships/image" Target="../media/image102.png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3" Type="http://schemas.openxmlformats.org/officeDocument/2006/relationships/image" Target="../media/image98.png"/><Relationship Id="rId28" Type="http://schemas.openxmlformats.org/officeDocument/2006/relationships/notesSlide" Target="../notesSlides/notesSlide21.x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138.png"/><Relationship Id="rId25" Type="http://schemas.openxmlformats.org/officeDocument/2006/relationships/image" Target="../media/image137.png"/><Relationship Id="rId24" Type="http://schemas.openxmlformats.org/officeDocument/2006/relationships/image" Target="../media/image136.png"/><Relationship Id="rId23" Type="http://schemas.openxmlformats.org/officeDocument/2006/relationships/image" Target="../media/image135.png"/><Relationship Id="rId22" Type="http://schemas.openxmlformats.org/officeDocument/2006/relationships/image" Target="../media/image127.png"/><Relationship Id="rId21" Type="http://schemas.openxmlformats.org/officeDocument/2006/relationships/image" Target="../media/image134.png"/><Relationship Id="rId20" Type="http://schemas.openxmlformats.org/officeDocument/2006/relationships/image" Target="../media/image133.png"/><Relationship Id="rId2" Type="http://schemas.openxmlformats.org/officeDocument/2006/relationships/image" Target="../media/image97.png"/><Relationship Id="rId19" Type="http://schemas.openxmlformats.org/officeDocument/2006/relationships/image" Target="../media/image132.png"/><Relationship Id="rId18" Type="http://schemas.openxmlformats.org/officeDocument/2006/relationships/image" Target="../media/image131.png"/><Relationship Id="rId17" Type="http://schemas.openxmlformats.org/officeDocument/2006/relationships/image" Target="../media/image130.png"/><Relationship Id="rId16" Type="http://schemas.openxmlformats.org/officeDocument/2006/relationships/image" Target="../media/image126.png"/><Relationship Id="rId15" Type="http://schemas.openxmlformats.org/officeDocument/2006/relationships/image" Target="../media/image125.png"/><Relationship Id="rId14" Type="http://schemas.openxmlformats.org/officeDocument/2006/relationships/image" Target="../media/image124.png"/><Relationship Id="rId13" Type="http://schemas.openxmlformats.org/officeDocument/2006/relationships/image" Target="../media/image123.png"/><Relationship Id="rId12" Type="http://schemas.openxmlformats.org/officeDocument/2006/relationships/image" Target="../media/image122.png"/><Relationship Id="rId11" Type="http://schemas.openxmlformats.org/officeDocument/2006/relationships/image" Target="../media/image121.png"/><Relationship Id="rId10" Type="http://schemas.openxmlformats.org/officeDocument/2006/relationships/image" Target="../media/image92.png"/><Relationship Id="rId1" Type="http://schemas.openxmlformats.org/officeDocument/2006/relationships/image" Target="../media/image96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image" Target="../media/image145.png"/><Relationship Id="rId7" Type="http://schemas.openxmlformats.org/officeDocument/2006/relationships/image" Target="../media/image144.png"/><Relationship Id="rId6" Type="http://schemas.openxmlformats.org/officeDocument/2006/relationships/image" Target="../media/image101.png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2" Type="http://schemas.openxmlformats.org/officeDocument/2006/relationships/notesSlide" Target="../notesSlides/notesSlide22.xml"/><Relationship Id="rId31" Type="http://schemas.openxmlformats.org/officeDocument/2006/relationships/slideLayout" Target="../slideLayouts/slideLayout2.xml"/><Relationship Id="rId30" Type="http://schemas.openxmlformats.org/officeDocument/2006/relationships/image" Target="../media/image138.png"/><Relationship Id="rId3" Type="http://schemas.openxmlformats.org/officeDocument/2006/relationships/image" Target="../media/image141.png"/><Relationship Id="rId29" Type="http://schemas.openxmlformats.org/officeDocument/2006/relationships/image" Target="../media/image137.png"/><Relationship Id="rId28" Type="http://schemas.openxmlformats.org/officeDocument/2006/relationships/image" Target="../media/image136.png"/><Relationship Id="rId27" Type="http://schemas.openxmlformats.org/officeDocument/2006/relationships/image" Target="../media/image135.png"/><Relationship Id="rId26" Type="http://schemas.openxmlformats.org/officeDocument/2006/relationships/image" Target="../media/image120.png"/><Relationship Id="rId25" Type="http://schemas.openxmlformats.org/officeDocument/2006/relationships/image" Target="../media/image119.png"/><Relationship Id="rId24" Type="http://schemas.openxmlformats.org/officeDocument/2006/relationships/image" Target="../media/image118.png"/><Relationship Id="rId23" Type="http://schemas.openxmlformats.org/officeDocument/2006/relationships/image" Target="../media/image116.png"/><Relationship Id="rId22" Type="http://schemas.openxmlformats.org/officeDocument/2006/relationships/image" Target="../media/image115.png"/><Relationship Id="rId21" Type="http://schemas.openxmlformats.org/officeDocument/2006/relationships/image" Target="../media/image128.png"/><Relationship Id="rId20" Type="http://schemas.openxmlformats.org/officeDocument/2006/relationships/image" Target="../media/image117.png"/><Relationship Id="rId2" Type="http://schemas.openxmlformats.org/officeDocument/2006/relationships/image" Target="../media/image140.png"/><Relationship Id="rId19" Type="http://schemas.openxmlformats.org/officeDocument/2006/relationships/image" Target="../media/image127.png"/><Relationship Id="rId18" Type="http://schemas.openxmlformats.org/officeDocument/2006/relationships/image" Target="../media/image149.png"/><Relationship Id="rId17" Type="http://schemas.openxmlformats.org/officeDocument/2006/relationships/image" Target="../media/image148.png"/><Relationship Id="rId16" Type="http://schemas.openxmlformats.org/officeDocument/2006/relationships/image" Target="../media/image132.png"/><Relationship Id="rId15" Type="http://schemas.openxmlformats.org/officeDocument/2006/relationships/image" Target="../media/image131.png"/><Relationship Id="rId14" Type="http://schemas.openxmlformats.org/officeDocument/2006/relationships/image" Target="../media/image130.png"/><Relationship Id="rId13" Type="http://schemas.openxmlformats.org/officeDocument/2006/relationships/image" Target="../media/image147.png"/><Relationship Id="rId12" Type="http://schemas.openxmlformats.org/officeDocument/2006/relationships/image" Target="../media/image146.png"/><Relationship Id="rId11" Type="http://schemas.openxmlformats.org/officeDocument/2006/relationships/image" Target="../media/image124.png"/><Relationship Id="rId10" Type="http://schemas.openxmlformats.org/officeDocument/2006/relationships/image" Target="../media/image123.png"/><Relationship Id="rId1" Type="http://schemas.openxmlformats.org/officeDocument/2006/relationships/image" Target="../media/image139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image" Target="../media/image145.png"/><Relationship Id="rId7" Type="http://schemas.openxmlformats.org/officeDocument/2006/relationships/image" Target="../media/image144.png"/><Relationship Id="rId6" Type="http://schemas.openxmlformats.org/officeDocument/2006/relationships/image" Target="../media/image101.png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image" Target="../media/image141.png"/><Relationship Id="rId28" Type="http://schemas.openxmlformats.org/officeDocument/2006/relationships/notesSlide" Target="../notesSlides/notesSlide23.x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136.png"/><Relationship Id="rId25" Type="http://schemas.openxmlformats.org/officeDocument/2006/relationships/image" Target="../media/image138.png"/><Relationship Id="rId24" Type="http://schemas.openxmlformats.org/officeDocument/2006/relationships/image" Target="../media/image137.png"/><Relationship Id="rId23" Type="http://schemas.openxmlformats.org/officeDocument/2006/relationships/image" Target="../media/image135.png"/><Relationship Id="rId22" Type="http://schemas.openxmlformats.org/officeDocument/2006/relationships/image" Target="../media/image118.png"/><Relationship Id="rId21" Type="http://schemas.openxmlformats.org/officeDocument/2006/relationships/image" Target="../media/image151.png"/><Relationship Id="rId20" Type="http://schemas.openxmlformats.org/officeDocument/2006/relationships/image" Target="../media/image115.png"/><Relationship Id="rId2" Type="http://schemas.openxmlformats.org/officeDocument/2006/relationships/image" Target="../media/image140.png"/><Relationship Id="rId19" Type="http://schemas.openxmlformats.org/officeDocument/2006/relationships/image" Target="../media/image150.png"/><Relationship Id="rId18" Type="http://schemas.openxmlformats.org/officeDocument/2006/relationships/image" Target="../media/image149.png"/><Relationship Id="rId17" Type="http://schemas.openxmlformats.org/officeDocument/2006/relationships/image" Target="../media/image148.png"/><Relationship Id="rId16" Type="http://schemas.openxmlformats.org/officeDocument/2006/relationships/image" Target="../media/image132.png"/><Relationship Id="rId15" Type="http://schemas.openxmlformats.org/officeDocument/2006/relationships/image" Target="../media/image131.png"/><Relationship Id="rId14" Type="http://schemas.openxmlformats.org/officeDocument/2006/relationships/image" Target="../media/image130.png"/><Relationship Id="rId13" Type="http://schemas.openxmlformats.org/officeDocument/2006/relationships/image" Target="../media/image147.png"/><Relationship Id="rId12" Type="http://schemas.openxmlformats.org/officeDocument/2006/relationships/image" Target="../media/image146.png"/><Relationship Id="rId11" Type="http://schemas.openxmlformats.org/officeDocument/2006/relationships/image" Target="../media/image124.png"/><Relationship Id="rId10" Type="http://schemas.openxmlformats.org/officeDocument/2006/relationships/image" Target="../media/image123.png"/><Relationship Id="rId1" Type="http://schemas.openxmlformats.org/officeDocument/2006/relationships/image" Target="../media/image139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7.png"/><Relationship Id="rId8" Type="http://schemas.openxmlformats.org/officeDocument/2006/relationships/image" Target="../media/image135.png"/><Relationship Id="rId7" Type="http://schemas.openxmlformats.org/officeDocument/2006/relationships/image" Target="../media/image118.png"/><Relationship Id="rId6" Type="http://schemas.openxmlformats.org/officeDocument/2006/relationships/image" Target="../media/image151.png"/><Relationship Id="rId5" Type="http://schemas.openxmlformats.org/officeDocument/2006/relationships/image" Target="../media/image115.png"/><Relationship Id="rId4" Type="http://schemas.openxmlformats.org/officeDocument/2006/relationships/image" Target="../media/image150.png"/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36.png"/><Relationship Id="rId10" Type="http://schemas.openxmlformats.org/officeDocument/2006/relationships/image" Target="../media/image138.png"/><Relationship Id="rId1" Type="http://schemas.openxmlformats.org/officeDocument/2006/relationships/image" Target="../media/image152.png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7.png"/><Relationship Id="rId3" Type="http://schemas.openxmlformats.org/officeDocument/2006/relationships/image" Target="../media/image156.png"/><Relationship Id="rId2" Type="http://schemas.openxmlformats.org/officeDocument/2006/relationships/image" Target="../media/image76.png"/><Relationship Id="rId1" Type="http://schemas.openxmlformats.org/officeDocument/2006/relationships/image" Target="../media/image155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8.png"/><Relationship Id="rId2" Type="http://schemas.openxmlformats.org/officeDocument/2006/relationships/image" Target="../media/image92.png"/><Relationship Id="rId1" Type="http://schemas.openxmlformats.org/officeDocument/2006/relationships/image" Target="../media/image155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5.png"/><Relationship Id="rId8" Type="http://schemas.openxmlformats.org/officeDocument/2006/relationships/image" Target="../media/image150.png"/><Relationship Id="rId7" Type="http://schemas.openxmlformats.org/officeDocument/2006/relationships/image" Target="../media/image160.png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59.png"/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7" Type="http://schemas.openxmlformats.org/officeDocument/2006/relationships/notesSlide" Target="../notesSlides/notesSlide24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27.png"/><Relationship Id="rId14" Type="http://schemas.openxmlformats.org/officeDocument/2006/relationships/image" Target="../media/image163.png"/><Relationship Id="rId13" Type="http://schemas.openxmlformats.org/officeDocument/2006/relationships/image" Target="../media/image162.png"/><Relationship Id="rId12" Type="http://schemas.openxmlformats.org/officeDocument/2006/relationships/image" Target="../media/image161.png"/><Relationship Id="rId11" Type="http://schemas.openxmlformats.org/officeDocument/2006/relationships/image" Target="../media/image118.png"/><Relationship Id="rId10" Type="http://schemas.openxmlformats.org/officeDocument/2006/relationships/image" Target="../media/image151.png"/><Relationship Id="rId1" Type="http://schemas.openxmlformats.org/officeDocument/2006/relationships/image" Target="../media/image9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image" Target="../media/image12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5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6.emf"/><Relationship Id="rId1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8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67.emf"/><Relationship Id="rId1" Type="http://schemas.openxmlformats.org/officeDocument/2006/relationships/oleObject" Target="../embeddings/oleObject5.bin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0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69.emf"/><Relationship Id="rId1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1.emf"/><Relationship Id="rId1" Type="http://schemas.openxmlformats.org/officeDocument/2006/relationships/oleObject" Target="../embeddings/oleObject9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74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7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2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71.emf"/><Relationship Id="rId17" Type="http://schemas.openxmlformats.org/officeDocument/2006/relationships/notesSlide" Target="../notesSlides/notesSlide31.xml"/><Relationship Id="rId16" Type="http://schemas.openxmlformats.org/officeDocument/2006/relationships/vmlDrawing" Target="../drawings/vmlDrawing6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77.wmf"/><Relationship Id="rId13" Type="http://schemas.openxmlformats.org/officeDocument/2006/relationships/oleObject" Target="../embeddings/oleObject16.bin"/><Relationship Id="rId12" Type="http://schemas.openxmlformats.org/officeDocument/2006/relationships/image" Target="../media/image176.wmf"/><Relationship Id="rId11" Type="http://schemas.openxmlformats.org/officeDocument/2006/relationships/oleObject" Target="../embeddings/oleObject15.bin"/><Relationship Id="rId10" Type="http://schemas.openxmlformats.org/officeDocument/2006/relationships/image" Target="../media/image175.wmf"/><Relationship Id="rId1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9.png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0.png"/><Relationship Id="rId2" Type="http://schemas.openxmlformats.org/officeDocument/2006/relationships/image" Target="../media/image174.wmf"/><Relationship Id="rId1" Type="http://schemas.openxmlformats.org/officeDocument/2006/relationships/oleObject" Target="../embeddings/oleObject1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1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9.png"/><Relationship Id="rId1" Type="http://schemas.openxmlformats.org/officeDocument/2006/relationships/image" Target="../media/image8.jpe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3.wmf"/><Relationship Id="rId4" Type="http://schemas.openxmlformats.org/officeDocument/2006/relationships/oleObject" Target="../embeddings/oleObject19.bin"/><Relationship Id="rId3" Type="http://schemas.openxmlformats.org/officeDocument/2006/relationships/image" Target="../media/image182.wmf"/><Relationship Id="rId2" Type="http://schemas.openxmlformats.org/officeDocument/2006/relationships/oleObject" Target="../embeddings/oleObject18.bin"/><Relationship Id="rId1" Type="http://schemas.openxmlformats.org/officeDocument/2006/relationships/image" Target="../media/image181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6.wmf"/><Relationship Id="rId8" Type="http://schemas.openxmlformats.org/officeDocument/2006/relationships/oleObject" Target="../embeddings/oleObject23.bin"/><Relationship Id="rId7" Type="http://schemas.openxmlformats.org/officeDocument/2006/relationships/image" Target="../media/image185.wmf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84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183.wmf"/><Relationship Id="rId2" Type="http://schemas.openxmlformats.org/officeDocument/2006/relationships/oleObject" Target="../embeddings/oleObject20.bin"/><Relationship Id="rId17" Type="http://schemas.openxmlformats.org/officeDocument/2006/relationships/notesSlide" Target="../notesSlides/notesSlide37.xml"/><Relationship Id="rId16" Type="http://schemas.openxmlformats.org/officeDocument/2006/relationships/vmlDrawing" Target="../drawings/vmlDrawing9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89.png"/><Relationship Id="rId13" Type="http://schemas.openxmlformats.org/officeDocument/2006/relationships/image" Target="../media/image188.wmf"/><Relationship Id="rId12" Type="http://schemas.openxmlformats.org/officeDocument/2006/relationships/oleObject" Target="../embeddings/oleObject25.bin"/><Relationship Id="rId11" Type="http://schemas.openxmlformats.org/officeDocument/2006/relationships/image" Target="../media/image187.wmf"/><Relationship Id="rId10" Type="http://schemas.openxmlformats.org/officeDocument/2006/relationships/oleObject" Target="../embeddings/oleObject24.bin"/><Relationship Id="rId1" Type="http://schemas.openxmlformats.org/officeDocument/2006/relationships/image" Target="../media/image18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654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71700" y="5139554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34390" y="4290060"/>
            <a:ext cx="7475220" cy="849630"/>
          </a:xfrm>
        </p:spPr>
        <p:txBody>
          <a:bodyPr>
            <a:normAutofit/>
          </a:bodyPr>
          <a:lstStyle/>
          <a:p>
            <a:r>
              <a:rPr lang="zh-CN" altLang="en-US" sz="5000" dirty="0">
                <a:solidFill>
                  <a:srgbClr val="3B4751"/>
                </a:solidFill>
              </a:rPr>
              <a:t>机器学习与电力系统</a:t>
            </a:r>
            <a:endParaRPr lang="zh-CN" altLang="en-US" sz="5000" dirty="0">
              <a:solidFill>
                <a:srgbClr val="3B4751"/>
              </a:solidFill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284052" y="5408714"/>
            <a:ext cx="6575895" cy="440822"/>
          </a:xfrm>
        </p:spPr>
        <p:txBody>
          <a:bodyPr>
            <a:noAutofit/>
          </a:bodyPr>
          <a:lstStyle/>
          <a:p>
            <a:pPr algn="ctr"/>
            <a:r>
              <a:rPr lang="zh-CN" sz="3200" dirty="0">
                <a:solidFill>
                  <a:srgbClr val="3B4751"/>
                </a:solidFill>
              </a:rPr>
              <a:t>赵思亮</a:t>
            </a:r>
            <a:r>
              <a:rPr lang="en-US" altLang="zh-CN" sz="3200" dirty="0">
                <a:solidFill>
                  <a:srgbClr val="3B4751"/>
                </a:solidFill>
              </a:rPr>
              <a:t> </a:t>
            </a:r>
            <a:endParaRPr lang="en-US" altLang="zh-CN" sz="3200" dirty="0">
              <a:solidFill>
                <a:srgbClr val="3B4751"/>
              </a:solidFill>
            </a:endParaRPr>
          </a:p>
          <a:p>
            <a:pPr algn="ctr"/>
            <a:r>
              <a:rPr lang="en-US" altLang="zh-CN" sz="2000" dirty="0">
                <a:solidFill>
                  <a:srgbClr val="3B475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2022.05.30</a:t>
            </a:r>
            <a:endParaRPr lang="en-US" altLang="zh-CN" sz="2000" dirty="0">
              <a:solidFill>
                <a:srgbClr val="3B4751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pic>
        <p:nvPicPr>
          <p:cNvPr id="5" name="Picture 4" descr="Abstract background of data"/>
          <p:cNvPicPr>
            <a:picLocks noChangeAspect="1"/>
          </p:cNvPicPr>
          <p:nvPr/>
        </p:nvPicPr>
        <p:blipFill rotWithShape="1">
          <a:blip r:embed="rId1"/>
          <a:srcRect t="9428" r="2" b="14339"/>
          <a:stretch>
            <a:fillRect/>
          </a:stretch>
        </p:blipFill>
        <p:spPr>
          <a:xfrm>
            <a:off x="182880" y="256540"/>
            <a:ext cx="8778240" cy="37642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2. 定义</a:t>
            </a:r>
            <a:br>
              <a:rPr lang="en-US" altLang="zh-TW" dirty="0"/>
            </a:br>
            <a:r>
              <a:rPr lang="en-US" altLang="zh-TW" dirty="0"/>
              <a:t>训练数据</a:t>
            </a:r>
            <a:r>
              <a:rPr lang="zh-CN" altLang="en-US" dirty="0"/>
              <a:t>的</a:t>
            </a:r>
            <a:r>
              <a:rPr lang="en-US" altLang="zh-CN" dirty="0"/>
              <a:t>Loss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1221917" y="2684632"/>
            <a:ext cx="670152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日期</a:t>
            </a:r>
            <a:r>
              <a:rPr lang="en-US" altLang="zh-TW" sz="2400" dirty="0"/>
              <a:t> 2017/01/01 – 2020/12/31 </a:t>
            </a:r>
            <a:endParaRPr lang="zh-TW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1" name="文字方塊 50"/>
              <p:cNvSpPr txBox="1"/>
              <p:nvPr/>
            </p:nvSpPr>
            <p:spPr>
              <a:xfrm>
                <a:off x="2149421" y="5510972"/>
                <a:ext cx="84233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1" name="文字方塊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9421" y="5510972"/>
                <a:ext cx="842332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69" t="-120" r="32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2" name="文字方塊 61"/>
              <p:cNvSpPr txBox="1"/>
              <p:nvPr/>
            </p:nvSpPr>
            <p:spPr>
              <a:xfrm>
                <a:off x="2996369" y="5120120"/>
                <a:ext cx="129804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62" name="文字方塊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6369" y="5120120"/>
                <a:ext cx="1298048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34" t="-31" r="-2012" b="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: 圓角 2"/>
          <p:cNvSpPr/>
          <p:nvPr/>
        </p:nvSpPr>
        <p:spPr>
          <a:xfrm>
            <a:off x="3230419" y="954848"/>
            <a:ext cx="1064082" cy="585756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1" name="文字方塊 80"/>
              <p:cNvSpPr txBox="1"/>
              <p:nvPr/>
            </p:nvSpPr>
            <p:spPr>
              <a:xfrm>
                <a:off x="7170817" y="573751"/>
                <a:ext cx="118833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81" name="文字方塊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0817" y="573751"/>
                <a:ext cx="1188339" cy="430887"/>
              </a:xfrm>
              <a:prstGeom prst="rect">
                <a:avLst/>
              </a:prstGeom>
              <a:blipFill rotWithShape="1">
                <a:blip r:embed="rId3"/>
                <a:stretch>
                  <a:fillRect l="-33" t="-80" r="-197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文字方塊 81"/>
          <p:cNvSpPr txBox="1"/>
          <p:nvPr/>
        </p:nvSpPr>
        <p:spPr>
          <a:xfrm>
            <a:off x="5020239" y="150077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 </a:t>
            </a:r>
            <a:r>
              <a:rPr lang="zh-CN" altLang="en-US" sz="2800" dirty="0"/>
              <a:t>也是一个未知参数的函数。</a:t>
            </a:r>
            <a:endParaRPr lang="zh-CN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3" name="文字方塊 82"/>
              <p:cNvSpPr txBox="1"/>
              <p:nvPr/>
            </p:nvSpPr>
            <p:spPr>
              <a:xfrm>
                <a:off x="782503" y="4691513"/>
                <a:ext cx="1913281" cy="369332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0</m:t>
                      </m:r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5</m:t>
                      </m:r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TW" sz="2400">
                          <a:latin typeface="Cambria Math" panose="02040503050406030204" pitchFamily="18" charset="0"/>
                        </a:rPr>
                        <m:t>1</m:t>
                      </m:r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3" name="文字方塊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503" y="4691513"/>
                <a:ext cx="1913281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275" t="-1411" r="-1649" b="-1232"/>
                </a:stretch>
              </a:blipFill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4" name="文字方塊 83"/>
          <p:cNvSpPr txBox="1"/>
          <p:nvPr/>
        </p:nvSpPr>
        <p:spPr>
          <a:xfrm>
            <a:off x="5020239" y="1189064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: </a:t>
            </a:r>
            <a:r>
              <a:rPr lang="zh-CN" altLang="en-US" sz="2800" dirty="0"/>
              <a:t>某一组参数的值好不好。</a:t>
            </a:r>
            <a:endParaRPr lang="zh-CN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0" name="文字方塊 99"/>
              <p:cNvSpPr txBox="1"/>
              <p:nvPr/>
            </p:nvSpPr>
            <p:spPr>
              <a:xfrm>
                <a:off x="2741832" y="5120120"/>
                <a:ext cx="34765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00" name="文字方塊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1832" y="5120120"/>
                <a:ext cx="34765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54" t="-31" r="-11810" b="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1" name="文字方塊 100"/>
              <p:cNvSpPr txBox="1"/>
              <p:nvPr/>
            </p:nvSpPr>
            <p:spPr>
              <a:xfrm>
                <a:off x="4321573" y="5148696"/>
                <a:ext cx="96494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01" name="文字方塊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1573" y="5148696"/>
                <a:ext cx="964944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41" t="-31" r="-2815" b="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線單箭頭接點 10"/>
          <p:cNvCxnSpPr/>
          <p:nvPr/>
        </p:nvCxnSpPr>
        <p:spPr>
          <a:xfrm>
            <a:off x="1316945" y="4347882"/>
            <a:ext cx="0" cy="34363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單箭頭接點 101"/>
          <p:cNvCxnSpPr/>
          <p:nvPr/>
        </p:nvCxnSpPr>
        <p:spPr>
          <a:xfrm>
            <a:off x="2570587" y="5138518"/>
            <a:ext cx="0" cy="381327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接點 102"/>
          <p:cNvCxnSpPr/>
          <p:nvPr/>
        </p:nvCxnSpPr>
        <p:spPr>
          <a:xfrm>
            <a:off x="370795" y="3855182"/>
            <a:ext cx="83166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字方塊 103"/>
          <p:cNvSpPr txBox="1"/>
          <p:nvPr/>
        </p:nvSpPr>
        <p:spPr>
          <a:xfrm>
            <a:off x="454935" y="3228661"/>
            <a:ext cx="1451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2017/01/01</a:t>
            </a:r>
            <a:endParaRPr lang="zh-TW" altLang="en-US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008079" y="3243436"/>
            <a:ext cx="994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01/02</a:t>
            </a:r>
            <a:endParaRPr lang="zh-TW" altLang="en-US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7673749" y="3259734"/>
            <a:ext cx="1037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12/31</a:t>
            </a:r>
            <a:endParaRPr lang="zh-TW" altLang="en-US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572977" y="3257575"/>
            <a:ext cx="2140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2020/12/30</a:t>
            </a:r>
            <a:endParaRPr lang="zh-TW" altLang="en-US" dirty="0"/>
          </a:p>
        </p:txBody>
      </p:sp>
      <p:sp>
        <p:nvSpPr>
          <p:cNvPr id="108" name="橢圓 107"/>
          <p:cNvSpPr/>
          <p:nvPr/>
        </p:nvSpPr>
        <p:spPr>
          <a:xfrm>
            <a:off x="1219882" y="3764183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橢圓 108"/>
          <p:cNvSpPr/>
          <p:nvPr/>
        </p:nvSpPr>
        <p:spPr>
          <a:xfrm>
            <a:off x="2425700" y="3749667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0" name="文字方塊 109"/>
          <p:cNvSpPr txBox="1"/>
          <p:nvPr/>
        </p:nvSpPr>
        <p:spPr>
          <a:xfrm>
            <a:off x="886056" y="3981895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4.8k</a:t>
            </a:r>
            <a:endParaRPr lang="zh-TW" altLang="en-US" dirty="0"/>
          </a:p>
        </p:txBody>
      </p:sp>
      <p:sp>
        <p:nvSpPr>
          <p:cNvPr id="111" name="文字方塊 110"/>
          <p:cNvSpPr txBox="1"/>
          <p:nvPr/>
        </p:nvSpPr>
        <p:spPr>
          <a:xfrm>
            <a:off x="2084610" y="3993064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4.9k</a:t>
            </a:r>
            <a:endParaRPr lang="zh-TW" altLang="en-US" dirty="0"/>
          </a:p>
        </p:txBody>
      </p:sp>
      <p:sp>
        <p:nvSpPr>
          <p:cNvPr id="112" name="橢圓 111"/>
          <p:cNvSpPr/>
          <p:nvPr/>
        </p:nvSpPr>
        <p:spPr>
          <a:xfrm>
            <a:off x="6935808" y="3759187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3" name="文字方塊 112"/>
          <p:cNvSpPr txBox="1"/>
          <p:nvPr/>
        </p:nvSpPr>
        <p:spPr>
          <a:xfrm>
            <a:off x="6594718" y="4002584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3.4k</a:t>
            </a:r>
            <a:endParaRPr lang="zh-TW" altLang="en-US" dirty="0"/>
          </a:p>
        </p:txBody>
      </p:sp>
      <p:sp>
        <p:nvSpPr>
          <p:cNvPr id="114" name="橢圓 113"/>
          <p:cNvSpPr/>
          <p:nvPr/>
        </p:nvSpPr>
        <p:spPr>
          <a:xfrm>
            <a:off x="8141626" y="3751998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5" name="文字方塊 114"/>
          <p:cNvSpPr txBox="1"/>
          <p:nvPr/>
        </p:nvSpPr>
        <p:spPr>
          <a:xfrm>
            <a:off x="7804372" y="4016456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9.8k</a:t>
            </a:r>
            <a:endParaRPr lang="zh-TW" altLang="en-US" dirty="0"/>
          </a:p>
        </p:txBody>
      </p:sp>
      <p:sp>
        <p:nvSpPr>
          <p:cNvPr id="116" name="文字方塊 115"/>
          <p:cNvSpPr txBox="1"/>
          <p:nvPr/>
        </p:nvSpPr>
        <p:spPr>
          <a:xfrm>
            <a:off x="3286411" y="4030817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7.5k</a:t>
            </a:r>
            <a:endParaRPr lang="zh-TW" altLang="en-US" dirty="0"/>
          </a:p>
        </p:txBody>
      </p:sp>
      <p:sp>
        <p:nvSpPr>
          <p:cNvPr id="117" name="橢圓 116"/>
          <p:cNvSpPr/>
          <p:nvPr/>
        </p:nvSpPr>
        <p:spPr>
          <a:xfrm>
            <a:off x="3631518" y="3759187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8" name="文字方塊 117"/>
          <p:cNvSpPr txBox="1"/>
          <p:nvPr/>
        </p:nvSpPr>
        <p:spPr>
          <a:xfrm>
            <a:off x="3246788" y="3252995"/>
            <a:ext cx="994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01/03</a:t>
            </a:r>
            <a:endParaRPr lang="zh-TW" altLang="en-US" dirty="0"/>
          </a:p>
        </p:txBody>
      </p:sp>
      <p:sp>
        <p:nvSpPr>
          <p:cNvPr id="119" name="文字方塊 118"/>
          <p:cNvSpPr txBox="1"/>
          <p:nvPr/>
        </p:nvSpPr>
        <p:spPr>
          <a:xfrm>
            <a:off x="4691458" y="3074773"/>
            <a:ext cx="9325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……</a:t>
            </a:r>
            <a:endParaRPr lang="zh-TW" altLang="en-US" sz="2800" dirty="0"/>
          </a:p>
        </p:txBody>
      </p:sp>
      <p:cxnSp>
        <p:nvCxnSpPr>
          <p:cNvPr id="120" name="直線接點 119"/>
          <p:cNvCxnSpPr/>
          <p:nvPr/>
        </p:nvCxnSpPr>
        <p:spPr>
          <a:xfrm>
            <a:off x="356507" y="6031585"/>
            <a:ext cx="83166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橢圓 120"/>
          <p:cNvSpPr/>
          <p:nvPr/>
        </p:nvSpPr>
        <p:spPr>
          <a:xfrm>
            <a:off x="2454281" y="5926070"/>
            <a:ext cx="217712" cy="2177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文字方塊 121"/>
          <p:cNvSpPr txBox="1"/>
          <p:nvPr/>
        </p:nvSpPr>
        <p:spPr>
          <a:xfrm>
            <a:off x="2113191" y="6169467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4.9k</a:t>
            </a:r>
            <a:endParaRPr lang="zh-TW" altLang="en-US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1348473" y="5489452"/>
            <a:ext cx="1347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label</a:t>
            </a:r>
            <a:endParaRPr lang="zh-TW" altLang="en-US" sz="2400" b="1" dirty="0"/>
          </a:p>
        </p:txBody>
      </p:sp>
      <p:cxnSp>
        <p:nvCxnSpPr>
          <p:cNvPr id="6" name="直線接點 5"/>
          <p:cNvCxnSpPr/>
          <p:nvPr/>
        </p:nvCxnSpPr>
        <p:spPr>
          <a:xfrm>
            <a:off x="710565" y="1607185"/>
            <a:ext cx="2057400" cy="0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字方塊 42"/>
          <p:cNvSpPr txBox="1"/>
          <p:nvPr/>
        </p:nvSpPr>
        <p:spPr>
          <a:xfrm>
            <a:off x="2691725" y="4693186"/>
            <a:ext cx="907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5.3k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5" name="文字方塊 44"/>
              <p:cNvSpPr txBox="1"/>
              <p:nvPr/>
            </p:nvSpPr>
            <p:spPr>
              <a:xfrm>
                <a:off x="395753" y="2138491"/>
                <a:ext cx="135921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5" name="文字方塊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53" y="2138491"/>
                <a:ext cx="1359218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1" t="-121" r="-1694" b="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群組 8"/>
          <p:cNvGrpSpPr/>
          <p:nvPr/>
        </p:nvGrpSpPr>
        <p:grpSpPr>
          <a:xfrm>
            <a:off x="1968498" y="2153061"/>
            <a:ext cx="4499212" cy="374520"/>
            <a:chOff x="2425700" y="2153061"/>
            <a:chExt cx="4499212" cy="37452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4" name="文字方塊 43"/>
                <p:cNvSpPr txBox="1"/>
                <p:nvPr/>
              </p:nvSpPr>
              <p:spPr>
                <a:xfrm>
                  <a:off x="2425700" y="2153061"/>
                  <a:ext cx="171803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𝑤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4" name="文字方塊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5700" y="2153061"/>
                  <a:ext cx="1718034" cy="369332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6" name="文字方塊 45"/>
                <p:cNvSpPr txBox="1"/>
                <p:nvPr/>
              </p:nvSpPr>
              <p:spPr>
                <a:xfrm>
                  <a:off x="4865759" y="2158249"/>
                  <a:ext cx="2059153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6" name="文字方塊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65759" y="2158249"/>
                  <a:ext cx="2059153" cy="369332"/>
                </a:xfrm>
                <a:prstGeom prst="rect">
                  <a:avLst/>
                </a:prstGeom>
                <a:blipFill rotWithShape="1">
                  <a:blip r:embed="rId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" name="直線單箭頭接點 7"/>
            <p:cNvCxnSpPr/>
            <p:nvPr/>
          </p:nvCxnSpPr>
          <p:spPr>
            <a:xfrm>
              <a:off x="4222977" y="2353448"/>
              <a:ext cx="509628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文字方塊 49"/>
          <p:cNvSpPr txBox="1"/>
          <p:nvPr/>
        </p:nvSpPr>
        <p:spPr>
          <a:xfrm>
            <a:off x="6600190" y="2173605"/>
            <a:ext cx="2154555" cy="36893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400" dirty="0"/>
              <a:t>这组参数如何呢？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4" grpId="0"/>
      <p:bldP spid="51" grpId="0"/>
      <p:bldP spid="62" grpId="0"/>
      <p:bldP spid="3" grpId="0" bldLvl="0" animBg="1"/>
      <p:bldP spid="81" grpId="0"/>
      <p:bldP spid="82" grpId="0"/>
      <p:bldP spid="83" grpId="0" animBg="1"/>
      <p:bldP spid="84" grpId="0"/>
      <p:bldP spid="100" grpId="0"/>
      <p:bldP spid="101" grpId="0"/>
      <p:bldP spid="104" grpId="0"/>
      <p:bldP spid="105" grpId="0"/>
      <p:bldP spid="106" grpId="0"/>
      <p:bldP spid="107" grpId="0"/>
      <p:bldP spid="108" grpId="0" animBg="1"/>
      <p:bldP spid="109" grpId="0" animBg="1"/>
      <p:bldP spid="110" grpId="0"/>
      <p:bldP spid="111" grpId="0"/>
      <p:bldP spid="112" grpId="0" animBg="1"/>
      <p:bldP spid="113" grpId="0"/>
      <p:bldP spid="114" grpId="0" animBg="1"/>
      <p:bldP spid="115" grpId="0"/>
      <p:bldP spid="116" grpId="0"/>
      <p:bldP spid="117" grpId="0" animBg="1"/>
      <p:bldP spid="118" grpId="0"/>
      <p:bldP spid="119" grpId="0"/>
      <p:bldP spid="121" grpId="0" animBg="1"/>
      <p:bldP spid="122" grpId="0"/>
      <p:bldP spid="40" grpId="0"/>
      <p:bldP spid="43" grpId="0"/>
      <p:bldP spid="45" grpId="0"/>
      <p:bldP spid="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字方塊 3"/>
              <p:cNvSpPr txBox="1"/>
              <p:nvPr/>
            </p:nvSpPr>
            <p:spPr>
              <a:xfrm>
                <a:off x="5909335" y="3101356"/>
                <a:ext cx="1971181" cy="10455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supHide m:val="on"/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9335" y="3101356"/>
                <a:ext cx="1971181" cy="1045543"/>
              </a:xfrm>
              <a:prstGeom prst="rect">
                <a:avLst/>
              </a:prstGeom>
              <a:blipFill rotWithShape="1">
                <a:blip r:embed="rId1"/>
                <a:stretch>
                  <a:fillRect l="-1" t="-2" r="-1312" b="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字方塊 4"/>
          <p:cNvSpPr txBox="1"/>
          <p:nvPr/>
        </p:nvSpPr>
        <p:spPr>
          <a:xfrm>
            <a:off x="4787223" y="3295746"/>
            <a:ext cx="18433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Loss:</a:t>
            </a:r>
            <a:endParaRPr lang="zh-TW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826656" y="5684756"/>
                <a:ext cx="181312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6656" y="5684756"/>
                <a:ext cx="1813125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22" t="-64" r="33" b="1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1841170" y="5168020"/>
                <a:ext cx="154253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1170" y="5168020"/>
                <a:ext cx="1542538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20" t="-106" r="-1454" b="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字方塊 10"/>
              <p:cNvSpPr txBox="1"/>
              <p:nvPr/>
            </p:nvSpPr>
            <p:spPr>
              <a:xfrm>
                <a:off x="3916483" y="5692877"/>
                <a:ext cx="4062862" cy="36893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TW" altLang="en-US" sz="2400" dirty="0"/>
                  <a:t> </a:t>
                </a:r>
                <a:r>
                  <a:rPr lang="zh-CN" altLang="zh-TW" sz="2400" dirty="0"/>
                  <a:t>为</a:t>
                </a:r>
                <a:r>
                  <a:rPr lang="zh-CN" altLang="en-US" sz="2400" dirty="0"/>
                  <a:t>均方误差</a:t>
                </a:r>
                <a:r>
                  <a:rPr lang="en-US" altLang="zh-TW" sz="2400" dirty="0"/>
                  <a:t> (MSE)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6483" y="5692877"/>
                <a:ext cx="4062862" cy="368935"/>
              </a:xfrm>
              <a:prstGeom prst="rect">
                <a:avLst/>
              </a:prstGeom>
              <a:blipFill rotWithShape="1">
                <a:blip r:embed="rId4"/>
                <a:stretch>
                  <a:fillRect l="-11" t="-888" r="14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字方塊 11"/>
              <p:cNvSpPr txBox="1"/>
              <p:nvPr/>
            </p:nvSpPr>
            <p:spPr>
              <a:xfrm>
                <a:off x="3902421" y="5168020"/>
                <a:ext cx="3204845" cy="3689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TW" altLang="en-US" sz="2400" dirty="0"/>
                  <a:t> </a:t>
                </a:r>
                <a:r>
                  <a:rPr lang="zh-CN" altLang="zh-TW" sz="2400" dirty="0"/>
                  <a:t>为</a:t>
                </a:r>
                <a:r>
                  <a:rPr lang="en-US" altLang="zh-TW" sz="2400" dirty="0"/>
                  <a:t>平均绝对误差</a:t>
                </a:r>
                <a:r>
                  <a:rPr lang="en-US" altLang="zh-TW" sz="2400" dirty="0"/>
                  <a:t> (MAE)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2421" y="5168020"/>
                <a:ext cx="3204845" cy="368935"/>
              </a:xfrm>
              <a:prstGeom prst="rect">
                <a:avLst/>
              </a:prstGeom>
              <a:blipFill rotWithShape="1">
                <a:blip r:embed="rId5"/>
                <a:stretch>
                  <a:fillRect l="-11" t="-966" r="-2169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3" name="群組 72"/>
          <p:cNvGrpSpPr/>
          <p:nvPr/>
        </p:nvGrpSpPr>
        <p:grpSpPr>
          <a:xfrm>
            <a:off x="1169437" y="2257697"/>
            <a:ext cx="2929904" cy="2789132"/>
            <a:chOff x="4557712" y="2465914"/>
            <a:chExt cx="2929904" cy="278913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0" name="文字方塊 39"/>
                <p:cNvSpPr txBox="1"/>
                <p:nvPr/>
              </p:nvSpPr>
              <p:spPr>
                <a:xfrm>
                  <a:off x="6350626" y="4227219"/>
                  <a:ext cx="842332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0" name="文字方塊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0626" y="4227219"/>
                  <a:ext cx="842332" cy="369332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2" name="文字方塊 41"/>
                <p:cNvSpPr txBox="1"/>
                <p:nvPr/>
              </p:nvSpPr>
              <p:spPr>
                <a:xfrm>
                  <a:off x="5155164" y="3407760"/>
                  <a:ext cx="1718034" cy="369332"/>
                </a:xfrm>
                <a:prstGeom prst="rect">
                  <a:avLst/>
                </a:prstGeom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𝑤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2" name="文字方塊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55164" y="3407760"/>
                  <a:ext cx="1718034" cy="369332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3" name="文字方塊 42"/>
                <p:cNvSpPr txBox="1"/>
                <p:nvPr/>
              </p:nvSpPr>
              <p:spPr>
                <a:xfrm>
                  <a:off x="6943037" y="3836367"/>
                  <a:ext cx="34765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3" name="文字方塊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3037" y="3836367"/>
                  <a:ext cx="347659" cy="369332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直線單箭頭接點 44"/>
            <p:cNvCxnSpPr/>
            <p:nvPr/>
          </p:nvCxnSpPr>
          <p:spPr>
            <a:xfrm>
              <a:off x="5518150" y="3064129"/>
              <a:ext cx="0" cy="3436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單箭頭接點 45"/>
            <p:cNvCxnSpPr/>
            <p:nvPr/>
          </p:nvCxnSpPr>
          <p:spPr>
            <a:xfrm>
              <a:off x="6771792" y="3854765"/>
              <a:ext cx="0" cy="381327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>
              <a:off x="4572000" y="2571429"/>
              <a:ext cx="291561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橢圓 51"/>
            <p:cNvSpPr/>
            <p:nvPr/>
          </p:nvSpPr>
          <p:spPr>
            <a:xfrm>
              <a:off x="5421087" y="2480430"/>
              <a:ext cx="217712" cy="2177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3" name="橢圓 52"/>
            <p:cNvSpPr/>
            <p:nvPr/>
          </p:nvSpPr>
          <p:spPr>
            <a:xfrm>
              <a:off x="6626905" y="2465914"/>
              <a:ext cx="217712" cy="2177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5087261" y="2698142"/>
              <a:ext cx="907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/>
                <a:t>4.8k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6285815" y="2709311"/>
              <a:ext cx="907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/>
                <a:t>4.9k</a:t>
              </a:r>
              <a:endParaRPr lang="zh-TW" altLang="en-US" dirty="0"/>
            </a:p>
          </p:txBody>
        </p:sp>
        <p:cxnSp>
          <p:nvCxnSpPr>
            <p:cNvPr id="64" name="直線接點 63"/>
            <p:cNvCxnSpPr/>
            <p:nvPr/>
          </p:nvCxnSpPr>
          <p:spPr>
            <a:xfrm>
              <a:off x="4557712" y="4747832"/>
              <a:ext cx="2929904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橢圓 64"/>
            <p:cNvSpPr/>
            <p:nvPr/>
          </p:nvSpPr>
          <p:spPr>
            <a:xfrm>
              <a:off x="6655486" y="4642317"/>
              <a:ext cx="217712" cy="2177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6314396" y="4885714"/>
              <a:ext cx="907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/>
                <a:t>4.9k</a:t>
              </a:r>
              <a:endParaRPr lang="zh-TW" altLang="en-US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字方塊 28"/>
              <p:cNvSpPr txBox="1"/>
              <p:nvPr/>
            </p:nvSpPr>
            <p:spPr>
              <a:xfrm>
                <a:off x="941070" y="6209039"/>
                <a:ext cx="3342640" cy="3689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zh-CN" altLang="en-US" sz="2400" dirty="0"/>
                  <a:t>如果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sz="2400" dirty="0"/>
                  <a:t>和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altLang="zh-TW" sz="2400" dirty="0"/>
                  <a:t> </a:t>
                </a:r>
                <a:r>
                  <a:rPr lang="zh-CN" altLang="en-US" sz="2400" dirty="0"/>
                  <a:t>都是概率分布</a:t>
                </a:r>
                <a:r>
                  <a:rPr lang="en-US" altLang="zh-TW" sz="2400" dirty="0"/>
                  <a:t>s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70" y="6209039"/>
                <a:ext cx="3342640" cy="368935"/>
              </a:xfrm>
              <a:prstGeom prst="rect">
                <a:avLst/>
              </a:prstGeom>
              <a:blipFill rotWithShape="1">
                <a:blip r:embed="rId9"/>
                <a:stretch>
                  <a:fillRect t="-863" r="-2090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字方塊 29"/>
          <p:cNvSpPr txBox="1"/>
          <p:nvPr/>
        </p:nvSpPr>
        <p:spPr>
          <a:xfrm>
            <a:off x="5659812" y="6217306"/>
            <a:ext cx="1828800" cy="36893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2400" dirty="0"/>
              <a:t>则选用交叉熵</a:t>
            </a:r>
            <a:endParaRPr lang="zh-CN" altLang="en-US" sz="2400" dirty="0"/>
          </a:p>
        </p:txBody>
      </p:sp>
      <p:sp>
        <p:nvSpPr>
          <p:cNvPr id="3" name="箭號: 向右 2"/>
          <p:cNvSpPr/>
          <p:nvPr/>
        </p:nvSpPr>
        <p:spPr>
          <a:xfrm>
            <a:off x="4651045" y="6266075"/>
            <a:ext cx="771950" cy="27431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標題 1"/>
          <p:cNvSpPr>
            <a:spLocks noGrp="1"/>
          </p:cNvSpPr>
          <p:nvPr/>
        </p:nvSpPr>
        <p:spPr>
          <a:xfrm>
            <a:off x="710565" y="274321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/>
              <a:t>2. 定义</a:t>
            </a:r>
            <a:br>
              <a:rPr lang="en-US" altLang="zh-TW" dirty="0"/>
            </a:br>
            <a:r>
              <a:rPr lang="en-US" altLang="zh-TW" dirty="0"/>
              <a:t>训练数据</a:t>
            </a:r>
            <a:r>
              <a:rPr lang="zh-CN" altLang="en-US" dirty="0"/>
              <a:t>的</a:t>
            </a:r>
            <a:r>
              <a:rPr lang="en-US" altLang="zh-CN" dirty="0"/>
              <a:t>Loss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1" name="文字方塊 80"/>
              <p:cNvSpPr txBox="1"/>
              <p:nvPr/>
            </p:nvSpPr>
            <p:spPr>
              <a:xfrm>
                <a:off x="7170817" y="573751"/>
                <a:ext cx="118833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81" name="文字方塊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0817" y="573751"/>
                <a:ext cx="1188339" cy="430887"/>
              </a:xfrm>
              <a:prstGeom prst="rect">
                <a:avLst/>
              </a:prstGeom>
              <a:blipFill rotWithShape="1">
                <a:blip r:embed="rId10"/>
                <a:stretch>
                  <a:fillRect l="-33" t="-80" r="-197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文字方塊 81"/>
          <p:cNvSpPr txBox="1"/>
          <p:nvPr/>
        </p:nvSpPr>
        <p:spPr>
          <a:xfrm>
            <a:off x="5020239" y="150077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 </a:t>
            </a:r>
            <a:r>
              <a:rPr lang="zh-CN" altLang="en-US" sz="2800" dirty="0"/>
              <a:t>也是一个未知参数的函数。</a:t>
            </a:r>
            <a:endParaRPr lang="zh-CN" altLang="en-US" sz="2800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5020239" y="1189064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: </a:t>
            </a:r>
            <a:r>
              <a:rPr lang="zh-CN" altLang="en-US" sz="2800" dirty="0"/>
              <a:t>某一组参数的值好不好。</a:t>
            </a:r>
            <a:endParaRPr lang="zh-CN" altLang="en-US" sz="2800" dirty="0"/>
          </a:p>
        </p:txBody>
      </p:sp>
      <p:cxnSp>
        <p:nvCxnSpPr>
          <p:cNvPr id="13" name="直線接點 5"/>
          <p:cNvCxnSpPr/>
          <p:nvPr/>
        </p:nvCxnSpPr>
        <p:spPr>
          <a:xfrm>
            <a:off x="840105" y="1515745"/>
            <a:ext cx="2057400" cy="0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9" grpId="0"/>
      <p:bldP spid="10" grpId="0"/>
      <p:bldP spid="11" grpId="0"/>
      <p:bldP spid="12" grpId="0"/>
      <p:bldP spid="29" grpId="0"/>
      <p:bldP spid="30" grpId="0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292" y="2300511"/>
            <a:ext cx="6477000" cy="408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3921125" cy="132588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2. </a:t>
            </a:r>
            <a:r>
              <a:rPr lang="en-US" altLang="zh-TW" dirty="0">
                <a:sym typeface="+mn-ea"/>
              </a:rPr>
              <a:t>定义</a:t>
            </a:r>
            <a:br>
              <a:rPr lang="en-US" altLang="zh-TW" dirty="0">
                <a:sym typeface="+mn-ea"/>
              </a:rPr>
            </a:br>
            <a:r>
              <a:rPr lang="en-US" altLang="zh-TW" dirty="0">
                <a:sym typeface="+mn-ea"/>
              </a:rPr>
              <a:t>训练数据</a:t>
            </a:r>
            <a:r>
              <a:rPr lang="zh-CN" altLang="en-US" dirty="0">
                <a:sym typeface="+mn-ea"/>
              </a:rPr>
              <a:t>的</a:t>
            </a:r>
            <a:r>
              <a:rPr lang="en-US" altLang="zh-CN" dirty="0">
                <a:sym typeface="+mn-ea"/>
              </a:rPr>
              <a:t>Loss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7824975" y="2262994"/>
                <a:ext cx="1238599" cy="4718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小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975" y="2262994"/>
                <a:ext cx="1238599" cy="471805"/>
              </a:xfrm>
              <a:prstGeom prst="rect">
                <a:avLst/>
              </a:prstGeom>
              <a:blipFill rotWithShape="1">
                <a:blip r:embed="rId2"/>
                <a:stretch>
                  <a:fillRect l="-41" t="-104" r="18" b="1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字方塊 7"/>
              <p:cNvSpPr txBox="1"/>
              <p:nvPr/>
            </p:nvSpPr>
            <p:spPr>
              <a:xfrm>
                <a:off x="460375" y="6180455"/>
                <a:ext cx="881380" cy="4762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大</m:t>
                    </m:r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375" y="6180455"/>
                <a:ext cx="881380" cy="4762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單箭頭接點 8"/>
          <p:cNvCxnSpPr/>
          <p:nvPr/>
        </p:nvCxnSpPr>
        <p:spPr>
          <a:xfrm flipV="1">
            <a:off x="7529453" y="2666664"/>
            <a:ext cx="591045" cy="266983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 flipH="1">
            <a:off x="1194889" y="5616300"/>
            <a:ext cx="1693454" cy="760447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字方塊 13"/>
              <p:cNvSpPr txBox="1"/>
              <p:nvPr/>
            </p:nvSpPr>
            <p:spPr>
              <a:xfrm>
                <a:off x="4406804" y="6195188"/>
                <a:ext cx="1238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𝑤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6804" y="6195188"/>
                <a:ext cx="123859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44" t="-28" r="20" b="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字方塊 16"/>
              <p:cNvSpPr txBox="1"/>
              <p:nvPr/>
            </p:nvSpPr>
            <p:spPr>
              <a:xfrm>
                <a:off x="1023572" y="3992911"/>
                <a:ext cx="1238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7" name="文字方塊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3572" y="3992911"/>
                <a:ext cx="1238599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47" t="-7" r="24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橢圓 12"/>
          <p:cNvSpPr/>
          <p:nvPr/>
        </p:nvSpPr>
        <p:spPr>
          <a:xfrm>
            <a:off x="6327610" y="3260355"/>
            <a:ext cx="180000" cy="1800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3603167" y="5059708"/>
            <a:ext cx="180000" cy="1800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0" name="直線接點 19"/>
          <p:cNvCxnSpPr/>
          <p:nvPr/>
        </p:nvCxnSpPr>
        <p:spPr>
          <a:xfrm>
            <a:off x="6399702" y="3350355"/>
            <a:ext cx="0" cy="2677202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 flipH="1">
            <a:off x="2380864" y="3350355"/>
            <a:ext cx="3928838" cy="0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3687548" y="5239708"/>
            <a:ext cx="0" cy="75681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 flipH="1">
            <a:off x="2395377" y="5137206"/>
            <a:ext cx="1146108" cy="0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3183137" y="4033663"/>
            <a:ext cx="257705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i="1" u="sng" dirty="0"/>
              <a:t>误差曲面</a:t>
            </a:r>
            <a:r>
              <a:rPr lang="en-US" altLang="zh-TW" sz="2800" b="1" i="1" u="sng" dirty="0"/>
              <a:t> </a:t>
            </a:r>
            <a:endParaRPr lang="zh-TW" altLang="en-US" sz="2800" b="1" i="1" u="sng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字方塊 25"/>
              <p:cNvSpPr txBox="1"/>
              <p:nvPr/>
            </p:nvSpPr>
            <p:spPr>
              <a:xfrm>
                <a:off x="7230745" y="580390"/>
                <a:ext cx="1188085" cy="4311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6" name="文字方塊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0745" y="580390"/>
                <a:ext cx="1188085" cy="431165"/>
              </a:xfrm>
              <a:prstGeom prst="rect">
                <a:avLst/>
              </a:prstGeom>
              <a:blipFill rotWithShape="1">
                <a:blip r:embed="rId6"/>
                <a:stretch>
                  <a:fillRect r="-20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群組 6"/>
          <p:cNvGrpSpPr/>
          <p:nvPr/>
        </p:nvGrpSpPr>
        <p:grpSpPr>
          <a:xfrm>
            <a:off x="1342056" y="1707393"/>
            <a:ext cx="3092573" cy="474658"/>
            <a:chOff x="902111" y="1675654"/>
            <a:chExt cx="3092573" cy="47465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" name="文字方塊 31"/>
                <p:cNvSpPr txBox="1"/>
                <p:nvPr/>
              </p:nvSpPr>
              <p:spPr>
                <a:xfrm>
                  <a:off x="1988942" y="1675654"/>
                  <a:ext cx="200574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𝑤</m:t>
                        </m:r>
                        <m:sSub>
                          <m:sSub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32" name="文字方塊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8942" y="1675654"/>
                  <a:ext cx="2005742" cy="430887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文字方塊 32"/>
            <p:cNvSpPr txBox="1"/>
            <p:nvPr/>
          </p:nvSpPr>
          <p:spPr>
            <a:xfrm>
              <a:off x="902111" y="1689937"/>
              <a:ext cx="1063388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/>
                <a:t>模型</a:t>
              </a:r>
              <a:endParaRPr lang="zh-CN" altLang="en-US" sz="2400" b="1" dirty="0"/>
            </a:p>
          </p:txBody>
        </p:sp>
      </p:grpSp>
      <p:sp>
        <p:nvSpPr>
          <p:cNvPr id="82" name="文字方塊 81"/>
          <p:cNvSpPr txBox="1"/>
          <p:nvPr/>
        </p:nvSpPr>
        <p:spPr>
          <a:xfrm>
            <a:off x="5020239" y="150077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 </a:t>
            </a:r>
            <a:r>
              <a:rPr lang="zh-CN" altLang="en-US" sz="2800" dirty="0"/>
              <a:t>也是一个未知参数的函数。</a:t>
            </a:r>
            <a:endParaRPr lang="zh-CN" altLang="en-US" sz="2800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5020239" y="1189064"/>
            <a:ext cx="3939950" cy="8616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TW" sz="2800" dirty="0"/>
              <a:t>Loss: </a:t>
            </a:r>
            <a:r>
              <a:rPr lang="zh-CN" altLang="en-US" sz="2800" dirty="0"/>
              <a:t>某一组参数的值好不好。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5" grpId="0"/>
      <p:bldP spid="8" grpId="0"/>
      <p:bldP spid="14" grpId="0"/>
      <p:bldP spid="17" grpId="0"/>
      <p:bldP spid="13" grpId="0" animBg="1"/>
      <p:bldP spid="19" grpId="0" animBg="1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</a:t>
            </a:r>
            <a:r>
              <a:rPr lang="zh-CN" altLang="en-US" dirty="0"/>
              <a:t>最优化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func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  <a:blipFill rotWithShape="1">
                <a:blip r:embed="rId1"/>
                <a:stretch>
                  <a:fillRect l="-15" t="-65" r="3" b="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400" dirty="0"/>
                  <a:t>Loss </a:t>
                </a:r>
                <a:endParaRPr lang="en-US" altLang="zh-TW" sz="2400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41" t="-72" r="18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單箭頭接點 5"/>
          <p:cNvCxnSpPr/>
          <p:nvPr/>
        </p:nvCxnSpPr>
        <p:spPr>
          <a:xfrm>
            <a:off x="526852" y="5999166"/>
            <a:ext cx="828110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V="1">
            <a:off x="1339907" y="2445530"/>
            <a:ext cx="0" cy="387716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手繪多邊形 54"/>
          <p:cNvSpPr/>
          <p:nvPr/>
        </p:nvSpPr>
        <p:spPr>
          <a:xfrm>
            <a:off x="994530" y="2356475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59"/>
          <p:cNvSpPr/>
          <p:nvPr/>
        </p:nvSpPr>
        <p:spPr>
          <a:xfrm flipH="1">
            <a:off x="7661489" y="2360156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字方塊 10"/>
              <p:cNvSpPr txBox="1"/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en-US" altLang="zh-TW" sz="2400" dirty="0"/>
                  <a:t>(</a:t>
                </a:r>
                <a:r>
                  <a:rPr lang="zh-CN" altLang="en-US" sz="2400" dirty="0"/>
                  <a:t>随机</a:t>
                </a:r>
                <a:r>
                  <a:rPr lang="en-US" altLang="zh-TW" sz="2400" dirty="0"/>
                  <a:t>) </a:t>
                </a:r>
                <a:r>
                  <a:rPr lang="zh-CN" altLang="en-US" sz="2400" dirty="0"/>
                  <a:t>选取一个初始值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blipFill rotWithShape="1">
                <a:blip r:embed="rId3"/>
                <a:stretch>
                  <a:fillRect l="-8" t="-6418" r="7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橢圓 11"/>
          <p:cNvSpPr/>
          <p:nvPr/>
        </p:nvSpPr>
        <p:spPr>
          <a:xfrm>
            <a:off x="1894642" y="5840225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" name="直線接點 12"/>
          <p:cNvCxnSpPr/>
          <p:nvPr/>
        </p:nvCxnSpPr>
        <p:spPr>
          <a:xfrm>
            <a:off x="1971466" y="4455075"/>
            <a:ext cx="0" cy="147187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3141358" y="2601363"/>
            <a:ext cx="4406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计算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1757507" y="5991159"/>
                <a:ext cx="620170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7507" y="5991159"/>
                <a:ext cx="620170" cy="468205"/>
              </a:xfrm>
              <a:prstGeom prst="rect">
                <a:avLst/>
              </a:prstGeom>
              <a:blipFill rotWithShape="1">
                <a:blip r:embed="rId4"/>
                <a:stretch>
                  <a:fillRect l="-74" t="-6631" r="38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線接點 15"/>
          <p:cNvCxnSpPr/>
          <p:nvPr/>
        </p:nvCxnSpPr>
        <p:spPr>
          <a:xfrm>
            <a:off x="1271969" y="3824924"/>
            <a:ext cx="1591247" cy="1508056"/>
          </a:xfrm>
          <a:prstGeom prst="line">
            <a:avLst/>
          </a:prstGeom>
          <a:ln w="5715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flipH="1">
            <a:off x="1990542" y="3354664"/>
            <a:ext cx="1328230" cy="1100411"/>
          </a:xfrm>
          <a:prstGeom prst="straightConnector1">
            <a:avLst/>
          </a:prstGeom>
          <a:ln w="5715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4002373" y="4086085"/>
            <a:ext cx="1633045" cy="4603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正</a:t>
            </a:r>
            <a:r>
              <a:rPr lang="en-US" altLang="zh-TW" sz="2400" dirty="0"/>
              <a:t> </a:t>
            </a:r>
            <a:endParaRPr lang="zh-TW" altLang="en-US" sz="24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4008212" y="3469721"/>
            <a:ext cx="1633045" cy="4603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负</a:t>
            </a:r>
            <a:endParaRPr lang="zh-CN" altLang="en-US" sz="2400" dirty="0"/>
          </a:p>
        </p:txBody>
      </p:sp>
      <p:sp>
        <p:nvSpPr>
          <p:cNvPr id="20" name="向右箭號 3"/>
          <p:cNvSpPr/>
          <p:nvPr/>
        </p:nvSpPr>
        <p:spPr>
          <a:xfrm>
            <a:off x="5751546" y="4123304"/>
            <a:ext cx="657843" cy="424446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向右箭號 22"/>
          <p:cNvSpPr/>
          <p:nvPr/>
        </p:nvSpPr>
        <p:spPr>
          <a:xfrm>
            <a:off x="5761757" y="3474758"/>
            <a:ext cx="657843" cy="424446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6545613" y="4073903"/>
            <a:ext cx="1633045" cy="46037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减小</a:t>
            </a:r>
            <a:r>
              <a:rPr lang="en-US" altLang="zh-TW" sz="2400" dirty="0"/>
              <a:t> w</a:t>
            </a:r>
            <a:endParaRPr lang="zh-TW" altLang="en-US" sz="24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6545613" y="3455861"/>
            <a:ext cx="1633045" cy="46037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增大</a:t>
            </a:r>
            <a:r>
              <a:rPr lang="en-US" altLang="zh-TW" sz="2400" dirty="0"/>
              <a:t> w</a:t>
            </a:r>
            <a:endParaRPr lang="zh-TW" altLang="en-US" sz="2400" dirty="0"/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294" y="3445371"/>
            <a:ext cx="1163839" cy="116383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5" name="矩形 24"/>
              <p:cNvSpPr/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𝑤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93" t="-137" r="102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字方塊 28"/>
          <p:cNvSpPr txBox="1"/>
          <p:nvPr/>
        </p:nvSpPr>
        <p:spPr>
          <a:xfrm>
            <a:off x="2526133" y="1431735"/>
            <a:ext cx="2414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i="1" u="sng" dirty="0"/>
              <a:t>梯度下降</a:t>
            </a:r>
            <a:endParaRPr lang="zh-CN" altLang="en-US" sz="2400" b="1" i="1" u="sng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字方塊 29"/>
              <p:cNvSpPr txBox="1"/>
              <p:nvPr/>
            </p:nvSpPr>
            <p:spPr>
              <a:xfrm>
                <a:off x="4577632" y="2476463"/>
                <a:ext cx="1306833" cy="7022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7632" y="2476463"/>
                <a:ext cx="1306833" cy="702244"/>
              </a:xfrm>
              <a:prstGeom prst="rect">
                <a:avLst/>
              </a:prstGeom>
              <a:blipFill rotWithShape="1">
                <a:blip r:embed="rId7"/>
                <a:stretch>
                  <a:fillRect l="-42" t="-85" r="-978" b="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5" grpId="0"/>
      <p:bldP spid="9" grpId="0" animBg="1"/>
      <p:bldP spid="10" grpId="0" animBg="1"/>
      <p:bldP spid="11" grpId="0"/>
      <p:bldP spid="12" grpId="0" animBg="1"/>
      <p:bldP spid="14" grpId="0"/>
      <p:bldP spid="15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/>
      <p:bldP spid="29" grpId="0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</a:t>
            </a:r>
            <a:r>
              <a:rPr lang="zh-CN" altLang="en-US" dirty="0"/>
              <a:t>最优化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400" dirty="0"/>
                  <a:t>Loss </a:t>
                </a:r>
                <a:endParaRPr lang="en-US" altLang="zh-TW" sz="2400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blipFill rotWithShape="1">
                <a:blip r:embed="rId1"/>
                <a:stretch>
                  <a:fillRect l="-41" t="-72" r="18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單箭頭接點 5"/>
          <p:cNvCxnSpPr/>
          <p:nvPr/>
        </p:nvCxnSpPr>
        <p:spPr>
          <a:xfrm>
            <a:off x="526852" y="5999166"/>
            <a:ext cx="828110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V="1">
            <a:off x="1339907" y="2445530"/>
            <a:ext cx="0" cy="387716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手繪多邊形 54"/>
          <p:cNvSpPr/>
          <p:nvPr/>
        </p:nvSpPr>
        <p:spPr>
          <a:xfrm>
            <a:off x="994530" y="2356475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59"/>
          <p:cNvSpPr/>
          <p:nvPr/>
        </p:nvSpPr>
        <p:spPr>
          <a:xfrm flipH="1">
            <a:off x="7661489" y="2360156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1894642" y="5840225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" name="直線接點 12"/>
          <p:cNvCxnSpPr/>
          <p:nvPr/>
        </p:nvCxnSpPr>
        <p:spPr>
          <a:xfrm>
            <a:off x="1971466" y="4455075"/>
            <a:ext cx="0" cy="147187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1757507" y="5991159"/>
                <a:ext cx="620170" cy="4605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7507" y="5991159"/>
                <a:ext cx="620170" cy="460575"/>
              </a:xfrm>
              <a:prstGeom prst="rect">
                <a:avLst/>
              </a:prstGeom>
              <a:blipFill rotWithShape="1">
                <a:blip r:embed="rId2"/>
                <a:stretch>
                  <a:fillRect l="-74" t="-6741" r="38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線接點 15"/>
          <p:cNvCxnSpPr/>
          <p:nvPr/>
        </p:nvCxnSpPr>
        <p:spPr>
          <a:xfrm>
            <a:off x="1271969" y="3824924"/>
            <a:ext cx="1591247" cy="1508056"/>
          </a:xfrm>
          <a:prstGeom prst="line">
            <a:avLst/>
          </a:prstGeom>
          <a:ln w="5715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flipH="1">
            <a:off x="1990542" y="3354664"/>
            <a:ext cx="1328230" cy="1100411"/>
          </a:xfrm>
          <a:prstGeom prst="straightConnector1">
            <a:avLst/>
          </a:prstGeom>
          <a:ln w="5715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圖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294" y="3445371"/>
            <a:ext cx="1163839" cy="116383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5" name="矩形 24"/>
              <p:cNvSpPr/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𝑤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93" t="-137" r="102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字方塊 28"/>
          <p:cNvSpPr txBox="1"/>
          <p:nvPr/>
        </p:nvSpPr>
        <p:spPr>
          <a:xfrm>
            <a:off x="2526133" y="1431735"/>
            <a:ext cx="2414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i="1" u="sng" dirty="0"/>
              <a:t>梯度下降</a:t>
            </a:r>
            <a:endParaRPr lang="zh-CN" altLang="en-US" sz="2400" b="1" i="1" u="sng" dirty="0"/>
          </a:p>
        </p:txBody>
      </p:sp>
      <p:sp>
        <p:nvSpPr>
          <p:cNvPr id="31" name="向右箭號 31"/>
          <p:cNvSpPr/>
          <p:nvPr/>
        </p:nvSpPr>
        <p:spPr>
          <a:xfrm>
            <a:off x="2163265" y="5859757"/>
            <a:ext cx="1331649" cy="201094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橢圓 31"/>
          <p:cNvSpPr/>
          <p:nvPr/>
        </p:nvSpPr>
        <p:spPr>
          <a:xfrm>
            <a:off x="3535534" y="5892002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字方塊 34"/>
              <p:cNvSpPr txBox="1"/>
              <p:nvPr/>
            </p:nvSpPr>
            <p:spPr>
              <a:xfrm>
                <a:off x="5081129" y="3122820"/>
                <a:ext cx="3322139" cy="794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zh-TW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𝜂</m:t>
                      </m:r>
                      <m:f>
                        <m:f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5" name="文字方塊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1129" y="3122820"/>
                <a:ext cx="3322139" cy="794576"/>
              </a:xfrm>
              <a:prstGeom prst="rect">
                <a:avLst/>
              </a:prstGeom>
              <a:blipFill rotWithShape="1">
                <a:blip r:embed="rId5"/>
                <a:stretch>
                  <a:fillRect l="-15" t="-66" r="9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文字方塊 35"/>
              <p:cNvSpPr txBox="1"/>
              <p:nvPr/>
            </p:nvSpPr>
            <p:spPr>
              <a:xfrm>
                <a:off x="5335902" y="4209901"/>
                <a:ext cx="3322139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TW" altLang="en-US" sz="2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𝜂</m:t>
                    </m:r>
                  </m:oMath>
                </a14:m>
                <a:r>
                  <a:rPr lang="en-US" altLang="zh-TW" sz="2400" dirty="0">
                    <a:solidFill>
                      <a:schemeClr val="tx1"/>
                    </a:solidFill>
                  </a:rPr>
                  <a:t>: 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学习率</a:t>
                </a:r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6" name="文字方塊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5902" y="4209901"/>
                <a:ext cx="3322139" cy="460375"/>
              </a:xfrm>
              <a:prstGeom prst="rect">
                <a:avLst/>
              </a:prstGeom>
              <a:blipFill rotWithShape="1">
                <a:blip r:embed="rId6"/>
                <a:stretch>
                  <a:fillRect l="-19" t="-106" r="14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func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  <a:blipFill rotWithShape="1">
                <a:blip r:embed="rId7"/>
                <a:stretch>
                  <a:fillRect l="-15" t="-65" r="3" b="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8" name="文字方塊 37"/>
              <p:cNvSpPr txBox="1"/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en-US" altLang="zh-TW" sz="2400" dirty="0"/>
                  <a:t>(</a:t>
                </a:r>
                <a:r>
                  <a:rPr lang="zh-CN" altLang="en-US" sz="2400" dirty="0"/>
                  <a:t>随机</a:t>
                </a:r>
                <a:r>
                  <a:rPr lang="en-US" altLang="zh-TW" sz="2400" dirty="0"/>
                  <a:t>) </a:t>
                </a:r>
                <a:r>
                  <a:rPr lang="zh-CN" altLang="en-US" sz="2400" dirty="0"/>
                  <a:t>选取一个初始值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38" name="文字方塊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blipFill rotWithShape="1">
                <a:blip r:embed="rId8"/>
                <a:stretch>
                  <a:fillRect l="-8" t="-6418" r="7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文字方塊 38"/>
          <p:cNvSpPr txBox="1"/>
          <p:nvPr/>
        </p:nvSpPr>
        <p:spPr>
          <a:xfrm>
            <a:off x="3141358" y="2601363"/>
            <a:ext cx="4406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计算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0" name="文字方塊 39"/>
              <p:cNvSpPr txBox="1"/>
              <p:nvPr/>
            </p:nvSpPr>
            <p:spPr>
              <a:xfrm>
                <a:off x="4968157" y="2449793"/>
                <a:ext cx="1306833" cy="7022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0" name="文字方塊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8157" y="2449793"/>
                <a:ext cx="1306833" cy="702244"/>
              </a:xfrm>
              <a:prstGeom prst="rect">
                <a:avLst/>
              </a:prstGeom>
              <a:blipFill rotWithShape="1">
                <a:blip r:embed="rId9"/>
                <a:stretch>
                  <a:fillRect l="-42" t="-85" r="-978" b="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字方塊 26"/>
          <p:cNvSpPr txBox="1"/>
          <p:nvPr/>
        </p:nvSpPr>
        <p:spPr>
          <a:xfrm>
            <a:off x="5949950" y="4675505"/>
            <a:ext cx="2708910" cy="4603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b="1" dirty="0"/>
              <a:t>超参数（人工设定）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字方塊 29"/>
              <p:cNvSpPr txBox="1"/>
              <p:nvPr/>
            </p:nvSpPr>
            <p:spPr>
              <a:xfrm>
                <a:off x="3292276" y="3950253"/>
                <a:ext cx="2043613" cy="7945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𝜂</m:t>
                      </m:r>
                      <m:f>
                        <m:f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2276" y="3950253"/>
                <a:ext cx="2043613" cy="794576"/>
              </a:xfrm>
              <a:prstGeom prst="rect">
                <a:avLst/>
              </a:prstGeom>
              <a:blipFill rotWithShape="1">
                <a:blip r:embed="rId10"/>
                <a:stretch>
                  <a:fillRect l="-21" t="-70" r="30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線單箭頭接點 6"/>
          <p:cNvCxnSpPr/>
          <p:nvPr/>
        </p:nvCxnSpPr>
        <p:spPr>
          <a:xfrm flipV="1">
            <a:off x="2863216" y="4744829"/>
            <a:ext cx="864117" cy="1191295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3396285" y="6019181"/>
                <a:ext cx="613566" cy="4598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6285" y="6019181"/>
                <a:ext cx="613566" cy="459806"/>
              </a:xfrm>
              <a:prstGeom prst="rect">
                <a:avLst/>
              </a:prstGeom>
              <a:blipFill rotWithShape="1">
                <a:blip r:embed="rId11"/>
                <a:stretch>
                  <a:fillRect l="-50" t="-6632" r="75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5" grpId="0"/>
      <p:bldP spid="36" grpId="0"/>
      <p:bldP spid="27" grpId="0" animBg="1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</a:t>
            </a:r>
            <a:r>
              <a:rPr lang="zh-CN" altLang="en-US" dirty="0"/>
              <a:t>最优化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400" dirty="0"/>
                  <a:t>Loss </a:t>
                </a:r>
                <a:endParaRPr lang="en-US" altLang="zh-TW" sz="2400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29" y="3049867"/>
                <a:ext cx="1400487" cy="830997"/>
              </a:xfrm>
              <a:prstGeom prst="rect">
                <a:avLst/>
              </a:prstGeom>
              <a:blipFill rotWithShape="1">
                <a:blip r:embed="rId1"/>
                <a:stretch>
                  <a:fillRect l="-41" t="-72" r="18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單箭頭接點 5"/>
          <p:cNvCxnSpPr/>
          <p:nvPr/>
        </p:nvCxnSpPr>
        <p:spPr>
          <a:xfrm>
            <a:off x="526852" y="5999166"/>
            <a:ext cx="828110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V="1">
            <a:off x="1339907" y="2445530"/>
            <a:ext cx="0" cy="387716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手繪多邊形 54"/>
          <p:cNvSpPr/>
          <p:nvPr/>
        </p:nvSpPr>
        <p:spPr>
          <a:xfrm>
            <a:off x="994530" y="2356475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59"/>
          <p:cNvSpPr/>
          <p:nvPr/>
        </p:nvSpPr>
        <p:spPr>
          <a:xfrm flipH="1">
            <a:off x="7661489" y="2360156"/>
            <a:ext cx="6681626" cy="4208267"/>
          </a:xfrm>
          <a:custGeom>
            <a:avLst/>
            <a:gdLst>
              <a:gd name="connsiteX0" fmla="*/ 0 w 7754816"/>
              <a:gd name="connsiteY0" fmla="*/ 0 h 4208267"/>
              <a:gd name="connsiteX1" fmla="*/ 1019908 w 7754816"/>
              <a:gd name="connsiteY1" fmla="*/ 2356339 h 4208267"/>
              <a:gd name="connsiteX2" fmla="*/ 3499339 w 7754816"/>
              <a:gd name="connsiteY2" fmla="*/ 2760785 h 4208267"/>
              <a:gd name="connsiteX3" fmla="*/ 4783016 w 7754816"/>
              <a:gd name="connsiteY3" fmla="*/ 3130062 h 4208267"/>
              <a:gd name="connsiteX4" fmla="*/ 5820508 w 7754816"/>
              <a:gd name="connsiteY4" fmla="*/ 2602523 h 4208267"/>
              <a:gd name="connsiteX5" fmla="*/ 6664570 w 7754816"/>
              <a:gd name="connsiteY5" fmla="*/ 2391508 h 4208267"/>
              <a:gd name="connsiteX6" fmla="*/ 7561385 w 7754816"/>
              <a:gd name="connsiteY6" fmla="*/ 3991708 h 4208267"/>
              <a:gd name="connsiteX7" fmla="*/ 7754816 w 7754816"/>
              <a:gd name="connsiteY7" fmla="*/ 4149970 h 4208267"/>
              <a:gd name="connsiteX0-1" fmla="*/ 0 w 7754816"/>
              <a:gd name="connsiteY0-2" fmla="*/ 0 h 4208267"/>
              <a:gd name="connsiteX1-3" fmla="*/ 1019908 w 7754816"/>
              <a:gd name="connsiteY1-4" fmla="*/ 2356339 h 4208267"/>
              <a:gd name="connsiteX2-5" fmla="*/ 3499339 w 7754816"/>
              <a:gd name="connsiteY2-6" fmla="*/ 2760785 h 4208267"/>
              <a:gd name="connsiteX3-7" fmla="*/ 5732254 w 7754816"/>
              <a:gd name="connsiteY3-8" fmla="*/ 3511062 h 4208267"/>
              <a:gd name="connsiteX4-9" fmla="*/ 5820508 w 7754816"/>
              <a:gd name="connsiteY4-10" fmla="*/ 2602523 h 4208267"/>
              <a:gd name="connsiteX5-11" fmla="*/ 6664570 w 7754816"/>
              <a:gd name="connsiteY5-12" fmla="*/ 2391508 h 4208267"/>
              <a:gd name="connsiteX6-13" fmla="*/ 7561385 w 7754816"/>
              <a:gd name="connsiteY6-14" fmla="*/ 3991708 h 4208267"/>
              <a:gd name="connsiteX7-15" fmla="*/ 7754816 w 7754816"/>
              <a:gd name="connsiteY7-16" fmla="*/ 4149970 h 4208267"/>
              <a:gd name="connsiteX0-17" fmla="*/ 0 w 7754816"/>
              <a:gd name="connsiteY0-18" fmla="*/ 0 h 4208267"/>
              <a:gd name="connsiteX1-19" fmla="*/ 1019908 w 7754816"/>
              <a:gd name="connsiteY1-20" fmla="*/ 2356339 h 4208267"/>
              <a:gd name="connsiteX2-21" fmla="*/ 3499339 w 7754816"/>
              <a:gd name="connsiteY2-22" fmla="*/ 2760785 h 4208267"/>
              <a:gd name="connsiteX3-23" fmla="*/ 5732254 w 7754816"/>
              <a:gd name="connsiteY3-24" fmla="*/ 3511062 h 4208267"/>
              <a:gd name="connsiteX4-25" fmla="*/ 6289268 w 7754816"/>
              <a:gd name="connsiteY4-26" fmla="*/ 2754923 h 4208267"/>
              <a:gd name="connsiteX5-27" fmla="*/ 6664570 w 7754816"/>
              <a:gd name="connsiteY5-28" fmla="*/ 2391508 h 4208267"/>
              <a:gd name="connsiteX6-29" fmla="*/ 7561385 w 7754816"/>
              <a:gd name="connsiteY6-30" fmla="*/ 3991708 h 4208267"/>
              <a:gd name="connsiteX7-31" fmla="*/ 7754816 w 7754816"/>
              <a:gd name="connsiteY7-32" fmla="*/ 4149970 h 4208267"/>
              <a:gd name="connsiteX0-33" fmla="*/ 0 w 7754816"/>
              <a:gd name="connsiteY0-34" fmla="*/ 0 h 4208267"/>
              <a:gd name="connsiteX1-35" fmla="*/ 1019908 w 7754816"/>
              <a:gd name="connsiteY1-36" fmla="*/ 2356339 h 4208267"/>
              <a:gd name="connsiteX2-37" fmla="*/ 3941312 w 7754816"/>
              <a:gd name="connsiteY2-38" fmla="*/ 2760785 h 4208267"/>
              <a:gd name="connsiteX3-39" fmla="*/ 5732254 w 7754816"/>
              <a:gd name="connsiteY3-40" fmla="*/ 3511062 h 4208267"/>
              <a:gd name="connsiteX4-41" fmla="*/ 6289268 w 7754816"/>
              <a:gd name="connsiteY4-42" fmla="*/ 2754923 h 4208267"/>
              <a:gd name="connsiteX5-43" fmla="*/ 6664570 w 7754816"/>
              <a:gd name="connsiteY5-44" fmla="*/ 2391508 h 4208267"/>
              <a:gd name="connsiteX6-45" fmla="*/ 7561385 w 7754816"/>
              <a:gd name="connsiteY6-46" fmla="*/ 3991708 h 4208267"/>
              <a:gd name="connsiteX7-47" fmla="*/ 7754816 w 7754816"/>
              <a:gd name="connsiteY7-48" fmla="*/ 4149970 h 4208267"/>
              <a:gd name="connsiteX0-49" fmla="*/ 0 w 7754816"/>
              <a:gd name="connsiteY0-50" fmla="*/ 0 h 4208267"/>
              <a:gd name="connsiteX1-51" fmla="*/ 1019908 w 7754816"/>
              <a:gd name="connsiteY1-52" fmla="*/ 2356339 h 4208267"/>
              <a:gd name="connsiteX2-53" fmla="*/ 3941312 w 7754816"/>
              <a:gd name="connsiteY2-54" fmla="*/ 2760785 h 4208267"/>
              <a:gd name="connsiteX3-55" fmla="*/ 5732254 w 7754816"/>
              <a:gd name="connsiteY3-56" fmla="*/ 3511062 h 4208267"/>
              <a:gd name="connsiteX4-57" fmla="*/ 6289268 w 7754816"/>
              <a:gd name="connsiteY4-58" fmla="*/ 2754923 h 4208267"/>
              <a:gd name="connsiteX5-59" fmla="*/ 6664570 w 7754816"/>
              <a:gd name="connsiteY5-60" fmla="*/ 2391508 h 4208267"/>
              <a:gd name="connsiteX6-61" fmla="*/ 7561385 w 7754816"/>
              <a:gd name="connsiteY6-62" fmla="*/ 3991708 h 4208267"/>
              <a:gd name="connsiteX7-63" fmla="*/ 7754816 w 7754816"/>
              <a:gd name="connsiteY7-64" fmla="*/ 4149970 h 4208267"/>
              <a:gd name="connsiteX0-65" fmla="*/ 0 w 7754816"/>
              <a:gd name="connsiteY0-66" fmla="*/ 0 h 4208267"/>
              <a:gd name="connsiteX1-67" fmla="*/ 1314558 w 7754816"/>
              <a:gd name="connsiteY1-68" fmla="*/ 2225710 h 4208267"/>
              <a:gd name="connsiteX2-69" fmla="*/ 3941312 w 7754816"/>
              <a:gd name="connsiteY2-70" fmla="*/ 2760785 h 4208267"/>
              <a:gd name="connsiteX3-71" fmla="*/ 5732254 w 7754816"/>
              <a:gd name="connsiteY3-72" fmla="*/ 3511062 h 4208267"/>
              <a:gd name="connsiteX4-73" fmla="*/ 6289268 w 7754816"/>
              <a:gd name="connsiteY4-74" fmla="*/ 2754923 h 4208267"/>
              <a:gd name="connsiteX5-75" fmla="*/ 6664570 w 7754816"/>
              <a:gd name="connsiteY5-76" fmla="*/ 2391508 h 4208267"/>
              <a:gd name="connsiteX6-77" fmla="*/ 7561385 w 7754816"/>
              <a:gd name="connsiteY6-78" fmla="*/ 3991708 h 4208267"/>
              <a:gd name="connsiteX7-79" fmla="*/ 7754816 w 7754816"/>
              <a:gd name="connsiteY7-80" fmla="*/ 4149970 h 4208267"/>
              <a:gd name="connsiteX0-81" fmla="*/ 0 w 7754816"/>
              <a:gd name="connsiteY0-82" fmla="*/ 0 h 4208267"/>
              <a:gd name="connsiteX1-83" fmla="*/ 1314558 w 7754816"/>
              <a:gd name="connsiteY1-84" fmla="*/ 2225710 h 4208267"/>
              <a:gd name="connsiteX2-85" fmla="*/ 3767202 w 7754816"/>
              <a:gd name="connsiteY2-86" fmla="*/ 2717243 h 4208267"/>
              <a:gd name="connsiteX3-87" fmla="*/ 5732254 w 7754816"/>
              <a:gd name="connsiteY3-88" fmla="*/ 3511062 h 4208267"/>
              <a:gd name="connsiteX4-89" fmla="*/ 6289268 w 7754816"/>
              <a:gd name="connsiteY4-90" fmla="*/ 2754923 h 4208267"/>
              <a:gd name="connsiteX5-91" fmla="*/ 6664570 w 7754816"/>
              <a:gd name="connsiteY5-92" fmla="*/ 2391508 h 4208267"/>
              <a:gd name="connsiteX6-93" fmla="*/ 7561385 w 7754816"/>
              <a:gd name="connsiteY6-94" fmla="*/ 3991708 h 4208267"/>
              <a:gd name="connsiteX7-95" fmla="*/ 7754816 w 7754816"/>
              <a:gd name="connsiteY7-96" fmla="*/ 4149970 h 4208267"/>
              <a:gd name="connsiteX0-97" fmla="*/ 0 w 7754816"/>
              <a:gd name="connsiteY0-98" fmla="*/ 0 h 4208267"/>
              <a:gd name="connsiteX1-99" fmla="*/ 1314558 w 7754816"/>
              <a:gd name="connsiteY1-100" fmla="*/ 2225710 h 4208267"/>
              <a:gd name="connsiteX2-101" fmla="*/ 3767202 w 7754816"/>
              <a:gd name="connsiteY2-102" fmla="*/ 2717243 h 4208267"/>
              <a:gd name="connsiteX3-103" fmla="*/ 5732254 w 7754816"/>
              <a:gd name="connsiteY3-104" fmla="*/ 3511062 h 4208267"/>
              <a:gd name="connsiteX4-105" fmla="*/ 6289268 w 7754816"/>
              <a:gd name="connsiteY4-106" fmla="*/ 2754923 h 4208267"/>
              <a:gd name="connsiteX5-107" fmla="*/ 6664570 w 7754816"/>
              <a:gd name="connsiteY5-108" fmla="*/ 2391508 h 4208267"/>
              <a:gd name="connsiteX6-109" fmla="*/ 7561385 w 7754816"/>
              <a:gd name="connsiteY6-110" fmla="*/ 3991708 h 4208267"/>
              <a:gd name="connsiteX7-111" fmla="*/ 7754816 w 7754816"/>
              <a:gd name="connsiteY7-112" fmla="*/ 4149970 h 4208267"/>
              <a:gd name="connsiteX0-113" fmla="*/ 0 w 7754816"/>
              <a:gd name="connsiteY0-114" fmla="*/ 0 h 4208267"/>
              <a:gd name="connsiteX1-115" fmla="*/ 1314558 w 7754816"/>
              <a:gd name="connsiteY1-116" fmla="*/ 2225710 h 4208267"/>
              <a:gd name="connsiteX2-117" fmla="*/ 3823199 w 7754816"/>
              <a:gd name="connsiteY2-118" fmla="*/ 2698193 h 4208267"/>
              <a:gd name="connsiteX3-119" fmla="*/ 5732254 w 7754816"/>
              <a:gd name="connsiteY3-120" fmla="*/ 3511062 h 4208267"/>
              <a:gd name="connsiteX4-121" fmla="*/ 6289268 w 7754816"/>
              <a:gd name="connsiteY4-122" fmla="*/ 2754923 h 4208267"/>
              <a:gd name="connsiteX5-123" fmla="*/ 6664570 w 7754816"/>
              <a:gd name="connsiteY5-124" fmla="*/ 2391508 h 4208267"/>
              <a:gd name="connsiteX6-125" fmla="*/ 7561385 w 7754816"/>
              <a:gd name="connsiteY6-126" fmla="*/ 3991708 h 4208267"/>
              <a:gd name="connsiteX7-127" fmla="*/ 7754816 w 7754816"/>
              <a:gd name="connsiteY7-128" fmla="*/ 4149970 h 4208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7754816" h="4208267">
                <a:moveTo>
                  <a:pt x="0" y="0"/>
                </a:moveTo>
                <a:cubicBezTo>
                  <a:pt x="218342" y="948104"/>
                  <a:pt x="677358" y="1776011"/>
                  <a:pt x="1314558" y="2225710"/>
                </a:cubicBezTo>
                <a:cubicBezTo>
                  <a:pt x="1951758" y="2675409"/>
                  <a:pt x="3073523" y="2701682"/>
                  <a:pt x="3823199" y="2698193"/>
                </a:cubicBezTo>
                <a:cubicBezTo>
                  <a:pt x="4572875" y="2694704"/>
                  <a:pt x="5321243" y="3501607"/>
                  <a:pt x="5732254" y="3511062"/>
                </a:cubicBezTo>
                <a:cubicBezTo>
                  <a:pt x="6143265" y="3520517"/>
                  <a:pt x="6133882" y="2941515"/>
                  <a:pt x="6289268" y="2754923"/>
                </a:cubicBezTo>
                <a:cubicBezTo>
                  <a:pt x="6444654" y="2568331"/>
                  <a:pt x="6452551" y="2185377"/>
                  <a:pt x="6664570" y="2391508"/>
                </a:cubicBezTo>
                <a:cubicBezTo>
                  <a:pt x="6876589" y="2597639"/>
                  <a:pt x="7379677" y="3698631"/>
                  <a:pt x="7561385" y="3991708"/>
                </a:cubicBezTo>
                <a:cubicBezTo>
                  <a:pt x="7743093" y="4284785"/>
                  <a:pt x="7748954" y="4217377"/>
                  <a:pt x="7754816" y="4149970"/>
                </a:cubicBezTo>
              </a:path>
            </a:pathLst>
          </a:custGeom>
          <a:noFill/>
          <a:ln w="635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字方塊 10"/>
              <p:cNvSpPr txBox="1"/>
              <p:nvPr/>
            </p:nvSpPr>
            <p:spPr>
              <a:xfrm>
                <a:off x="3177636" y="3818693"/>
                <a:ext cx="5295188" cy="8299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迭代更新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altLang="zh-TW" sz="2400" dirty="0"/>
                  <a:t> </a:t>
                </a:r>
                <a:r>
                  <a:rPr lang="zh-CN" altLang="en-US" sz="2400" dirty="0"/>
                  <a:t>（超参数之一：最大迭代次数）</a:t>
                </a:r>
                <a:r>
                  <a:rPr lang="en-US" altLang="zh-TW" sz="2400" dirty="0"/>
                  <a:t> 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7636" y="3818693"/>
                <a:ext cx="5295188" cy="829945"/>
              </a:xfrm>
              <a:prstGeom prst="rect">
                <a:avLst/>
              </a:prstGeom>
              <a:blipFill rotWithShape="1">
                <a:blip r:embed="rId2"/>
                <a:stretch>
                  <a:fillRect l="-2" t="-53" b="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橢圓 11"/>
          <p:cNvSpPr/>
          <p:nvPr/>
        </p:nvSpPr>
        <p:spPr>
          <a:xfrm>
            <a:off x="1894642" y="5840225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" name="直線接點 12"/>
          <p:cNvCxnSpPr/>
          <p:nvPr/>
        </p:nvCxnSpPr>
        <p:spPr>
          <a:xfrm>
            <a:off x="1971466" y="4455075"/>
            <a:ext cx="0" cy="147187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1757507" y="5991159"/>
                <a:ext cx="620170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7507" y="5991159"/>
                <a:ext cx="620170" cy="468205"/>
              </a:xfrm>
              <a:prstGeom prst="rect">
                <a:avLst/>
              </a:prstGeom>
              <a:blipFill rotWithShape="1">
                <a:blip r:embed="rId3"/>
                <a:stretch>
                  <a:fillRect l="-74" t="-6631" r="38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線接點 15"/>
          <p:cNvCxnSpPr/>
          <p:nvPr/>
        </p:nvCxnSpPr>
        <p:spPr>
          <a:xfrm>
            <a:off x="1271969" y="3824924"/>
            <a:ext cx="1591247" cy="1508056"/>
          </a:xfrm>
          <a:prstGeom prst="line">
            <a:avLst/>
          </a:prstGeom>
          <a:ln w="5715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flipH="1">
            <a:off x="1990542" y="3354664"/>
            <a:ext cx="1328230" cy="1100411"/>
          </a:xfrm>
          <a:prstGeom prst="straightConnector1">
            <a:avLst/>
          </a:prstGeom>
          <a:ln w="5715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圖片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294" y="3445371"/>
            <a:ext cx="1163839" cy="116383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5" name="矩形 24"/>
              <p:cNvSpPr/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𝑤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8311" y="5969633"/>
                <a:ext cx="490262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93" t="-137" r="102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字方塊 28"/>
          <p:cNvSpPr txBox="1"/>
          <p:nvPr/>
        </p:nvSpPr>
        <p:spPr>
          <a:xfrm>
            <a:off x="2526133" y="1431735"/>
            <a:ext cx="2414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i="1" u="sng" dirty="0"/>
              <a:t>梯度下降</a:t>
            </a:r>
            <a:endParaRPr lang="zh-CN" altLang="en-US" sz="2400" b="1" i="1" u="sng" dirty="0"/>
          </a:p>
        </p:txBody>
      </p:sp>
      <p:sp>
        <p:nvSpPr>
          <p:cNvPr id="31" name="向右箭號 31"/>
          <p:cNvSpPr/>
          <p:nvPr/>
        </p:nvSpPr>
        <p:spPr>
          <a:xfrm>
            <a:off x="2163265" y="5859757"/>
            <a:ext cx="1331649" cy="201094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3" name="直線接點 32"/>
          <p:cNvCxnSpPr/>
          <p:nvPr/>
        </p:nvCxnSpPr>
        <p:spPr>
          <a:xfrm>
            <a:off x="3634740" y="4977402"/>
            <a:ext cx="0" cy="97666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/>
          <p:nvPr/>
        </p:nvCxnSpPr>
        <p:spPr>
          <a:xfrm>
            <a:off x="4449136" y="5020297"/>
            <a:ext cx="0" cy="97666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橢圓 36"/>
          <p:cNvSpPr/>
          <p:nvPr/>
        </p:nvSpPr>
        <p:spPr>
          <a:xfrm>
            <a:off x="3535534" y="5892002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3535534" y="5877488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9" name="直線接點 38"/>
          <p:cNvCxnSpPr/>
          <p:nvPr/>
        </p:nvCxnSpPr>
        <p:spPr>
          <a:xfrm>
            <a:off x="2940040" y="4973721"/>
            <a:ext cx="1298213" cy="202778"/>
          </a:xfrm>
          <a:prstGeom prst="line">
            <a:avLst/>
          </a:prstGeom>
          <a:ln w="5715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4349821" y="5858169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向右箭號 31"/>
          <p:cNvSpPr/>
          <p:nvPr/>
        </p:nvSpPr>
        <p:spPr>
          <a:xfrm>
            <a:off x="3734047" y="5885468"/>
            <a:ext cx="578067" cy="201094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3396285" y="6019181"/>
                <a:ext cx="613566" cy="4598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6285" y="6019181"/>
                <a:ext cx="613566" cy="459806"/>
              </a:xfrm>
              <a:prstGeom prst="rect">
                <a:avLst/>
              </a:prstGeom>
              <a:blipFill rotWithShape="1">
                <a:blip r:embed="rId6"/>
                <a:stretch>
                  <a:fillRect l="-50" t="-6632" r="75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4188752" y="6025439"/>
                <a:ext cx="620170" cy="4605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8752" y="6025439"/>
                <a:ext cx="620170" cy="460575"/>
              </a:xfrm>
              <a:prstGeom prst="rect">
                <a:avLst/>
              </a:prstGeom>
              <a:blipFill rotWithShape="1">
                <a:blip r:embed="rId7"/>
                <a:stretch>
                  <a:fillRect l="-47" t="-6739" r="11" b="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橢圓 43"/>
          <p:cNvSpPr/>
          <p:nvPr/>
        </p:nvSpPr>
        <p:spPr>
          <a:xfrm>
            <a:off x="5838386" y="5877488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文字方塊 44"/>
          <p:cNvSpPr txBox="1"/>
          <p:nvPr/>
        </p:nvSpPr>
        <p:spPr>
          <a:xfrm>
            <a:off x="5332699" y="4902744"/>
            <a:ext cx="1215924" cy="82994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局部最小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5623170" y="6050718"/>
                <a:ext cx="634982" cy="4607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3170" y="6050718"/>
                <a:ext cx="634982" cy="460767"/>
              </a:xfrm>
              <a:prstGeom prst="rect">
                <a:avLst/>
              </a:prstGeom>
              <a:blipFill rotWithShape="1">
                <a:blip r:embed="rId8"/>
                <a:stretch>
                  <a:fillRect l="-39" t="-6710" r="36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橢圓 51"/>
          <p:cNvSpPr/>
          <p:nvPr/>
        </p:nvSpPr>
        <p:spPr>
          <a:xfrm>
            <a:off x="7557378" y="5901064"/>
            <a:ext cx="191799" cy="19179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3" name="直線接點 52"/>
          <p:cNvCxnSpPr/>
          <p:nvPr/>
        </p:nvCxnSpPr>
        <p:spPr>
          <a:xfrm>
            <a:off x="7658976" y="6011478"/>
            <a:ext cx="0" cy="523521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文字方塊 53"/>
          <p:cNvSpPr txBox="1"/>
          <p:nvPr/>
        </p:nvSpPr>
        <p:spPr>
          <a:xfrm>
            <a:off x="7034004" y="5029473"/>
            <a:ext cx="1284304" cy="82994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全局最小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1" name="矩形 50"/>
              <p:cNvSpPr/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func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  <a:blipFill rotWithShape="1">
                <a:blip r:embed="rId9"/>
                <a:stretch>
                  <a:fillRect l="-15" t="-65" r="3" b="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字方塊 57"/>
              <p:cNvSpPr txBox="1"/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anose="05000000000000000000" pitchFamily="2" charset="2"/>
                  <a:buChar char="Ø"/>
                </a:pPr>
                <a:r>
                  <a:rPr lang="en-US" altLang="zh-TW" sz="2400" dirty="0">
                    <a:sym typeface="+mn-ea"/>
                  </a:rPr>
                  <a:t>(</a:t>
                </a:r>
                <a:r>
                  <a:rPr lang="zh-CN" altLang="en-US" sz="2400" dirty="0">
                    <a:sym typeface="+mn-ea"/>
                  </a:rPr>
                  <a:t>随机</a:t>
                </a:r>
                <a:r>
                  <a:rPr lang="en-US" altLang="zh-TW" sz="2400" dirty="0">
                    <a:sym typeface="+mn-ea"/>
                  </a:rPr>
                  <a:t>) </a:t>
                </a:r>
                <a:r>
                  <a:rPr lang="zh-CN" altLang="en-US" sz="2400" dirty="0">
                    <a:sym typeface="+mn-ea"/>
                  </a:rPr>
                  <a:t>选取一个初始值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endParaRPr lang="zh-TW" altLang="en-US" sz="2400" baseline="30000" dirty="0"/>
              </a:p>
            </p:txBody>
          </p:sp>
        </mc:Choice>
        <mc:Fallback>
          <p:sp>
            <p:nvSpPr>
              <p:cNvPr id="58" name="文字方塊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1151" y="1945806"/>
                <a:ext cx="5295188" cy="477520"/>
              </a:xfrm>
              <a:prstGeom prst="rect">
                <a:avLst/>
              </a:prstGeom>
              <a:blipFill rotWithShape="1">
                <a:blip r:embed="rId10"/>
                <a:stretch>
                  <a:fillRect l="-8" t="-6418" r="7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9" name="文字方塊 58"/>
          <p:cNvSpPr txBox="1"/>
          <p:nvPr/>
        </p:nvSpPr>
        <p:spPr>
          <a:xfrm>
            <a:off x="3141358" y="2601363"/>
            <a:ext cx="4406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计算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文字方塊 59"/>
              <p:cNvSpPr txBox="1"/>
              <p:nvPr/>
            </p:nvSpPr>
            <p:spPr>
              <a:xfrm>
                <a:off x="4968157" y="2449793"/>
                <a:ext cx="1306833" cy="7022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60" name="文字方塊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8157" y="2449793"/>
                <a:ext cx="1306833" cy="702244"/>
              </a:xfrm>
              <a:prstGeom prst="rect">
                <a:avLst/>
              </a:prstGeom>
              <a:blipFill rotWithShape="1">
                <a:blip r:embed="rId11"/>
                <a:stretch>
                  <a:fillRect l="-42" t="-85" r="-978" b="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7" name="文字方塊 46"/>
              <p:cNvSpPr txBox="1"/>
              <p:nvPr/>
            </p:nvSpPr>
            <p:spPr>
              <a:xfrm>
                <a:off x="5081129" y="3122820"/>
                <a:ext cx="3322139" cy="794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zh-TW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𝜂</m:t>
                      </m:r>
                      <m:f>
                        <m:f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den>
                      </m:f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7" name="文字方塊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1129" y="3122820"/>
                <a:ext cx="3322139" cy="794576"/>
              </a:xfrm>
              <a:prstGeom prst="rect">
                <a:avLst/>
              </a:prstGeom>
              <a:blipFill rotWithShape="1">
                <a:blip r:embed="rId12"/>
                <a:stretch>
                  <a:fillRect l="-15" t="-66" r="9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40" grpId="0" animBg="1"/>
      <p:bldP spid="41" grpId="0" animBg="1"/>
      <p:bldP spid="43" grpId="0"/>
      <p:bldP spid="44" grpId="0" animBg="1"/>
      <p:bldP spid="45" grpId="0" animBg="1"/>
      <p:bldP spid="46" grpId="0"/>
      <p:bldP spid="52" grpId="0" animBg="1"/>
      <p:bldP spid="5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</a:t>
            </a:r>
            <a:r>
              <a:rPr lang="zh-CN" altLang="en-US" dirty="0"/>
              <a:t>最优化</a:t>
            </a:r>
            <a:endParaRPr lang="zh-CN" alt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911" y="1574314"/>
            <a:ext cx="7289324" cy="4592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字方塊 22"/>
              <p:cNvSpPr txBox="1"/>
              <p:nvPr/>
            </p:nvSpPr>
            <p:spPr>
              <a:xfrm>
                <a:off x="4424150" y="6005739"/>
                <a:ext cx="1238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𝑤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3" name="文字方塊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4150" y="6005739"/>
                <a:ext cx="1238599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" t="-118" r="37" b="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字方塊 24"/>
              <p:cNvSpPr txBox="1"/>
              <p:nvPr/>
            </p:nvSpPr>
            <p:spPr>
              <a:xfrm>
                <a:off x="537611" y="3501998"/>
                <a:ext cx="12385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611" y="3501998"/>
                <a:ext cx="1238599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32" t="-132" r="9" b="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橢圓 32"/>
          <p:cNvSpPr/>
          <p:nvPr/>
        </p:nvSpPr>
        <p:spPr>
          <a:xfrm>
            <a:off x="2643990" y="3642830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字方塊 33"/>
              <p:cNvSpPr txBox="1"/>
              <p:nvPr/>
            </p:nvSpPr>
            <p:spPr>
              <a:xfrm>
                <a:off x="2643990" y="4706551"/>
                <a:ext cx="3757272" cy="46037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/>
                  <a:t>计算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den>
                    </m:f>
                  </m:oMath>
                </a14:m>
                <a:r>
                  <a:rPr lang="en-US" altLang="zh-TW" sz="2400" dirty="0"/>
                  <a:t>,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4" name="文字方塊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3990" y="4706551"/>
                <a:ext cx="3757272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1297" t="-6330" r="-1272" b="-14498"/>
                </a:stretch>
              </a:blipFill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直線單箭頭接點 34"/>
          <p:cNvCxnSpPr/>
          <p:nvPr/>
        </p:nvCxnSpPr>
        <p:spPr>
          <a:xfrm flipV="1">
            <a:off x="2887630" y="2976918"/>
            <a:ext cx="1568085" cy="676535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橢圓 35"/>
          <p:cNvSpPr/>
          <p:nvPr/>
        </p:nvSpPr>
        <p:spPr>
          <a:xfrm>
            <a:off x="4487314" y="2809877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7" name="文字方塊 36"/>
              <p:cNvSpPr txBox="1"/>
              <p:nvPr/>
            </p:nvSpPr>
            <p:spPr>
              <a:xfrm>
                <a:off x="3527324" y="4021318"/>
                <a:ext cx="3715331" cy="461665"/>
              </a:xfrm>
              <a:prstGeom prst="rect">
                <a:avLst/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−</m:t>
                    </m:r>
                    <m:r>
                      <a:rPr lang="zh-TW" altLang="en-US" sz="2400" b="0" i="1" smtClean="0">
                        <a:latin typeface="Cambria Math" panose="020405030504060302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den>
                    </m:f>
                  </m:oMath>
                </a14:m>
                <a:r>
                  <a:rPr lang="en-US" altLang="zh-TW" sz="2400" dirty="0"/>
                  <a:t>,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zh-TW" altLang="en-US" sz="2400" i="1">
                        <a:latin typeface="Cambria Math" panose="020405030504060302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7" name="文字方塊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7324" y="4021318"/>
                <a:ext cx="3715331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1313" t="-6435" r="-1286" b="-14468"/>
                </a:stretch>
              </a:blipFill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直線單箭頭接點 37"/>
          <p:cNvCxnSpPr/>
          <p:nvPr/>
        </p:nvCxnSpPr>
        <p:spPr>
          <a:xfrm flipH="1" flipV="1">
            <a:off x="3753221" y="3315186"/>
            <a:ext cx="182189" cy="655854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flipV="1">
            <a:off x="4699028" y="2620750"/>
            <a:ext cx="587586" cy="253187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0" name="文字方塊 39"/>
              <p:cNvSpPr txBox="1"/>
              <p:nvPr/>
            </p:nvSpPr>
            <p:spPr>
              <a:xfrm>
                <a:off x="951924" y="1881514"/>
                <a:ext cx="3757272" cy="46037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/>
                  <a:t>计算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den>
                    </m:f>
                  </m:oMath>
                </a14:m>
                <a:r>
                  <a:rPr lang="en-US" altLang="zh-TW" sz="2400" dirty="0"/>
                  <a:t>,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0" name="文字方塊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924" y="1881514"/>
                <a:ext cx="3757272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1286" t="-6347" r="-1267" b="-14481"/>
                </a:stretch>
              </a:blipFill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橢圓 40"/>
          <p:cNvSpPr/>
          <p:nvPr/>
        </p:nvSpPr>
        <p:spPr>
          <a:xfrm>
            <a:off x="5294990" y="2482224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2" name="直線單箭頭接點 41"/>
          <p:cNvCxnSpPr/>
          <p:nvPr/>
        </p:nvCxnSpPr>
        <p:spPr>
          <a:xfrm>
            <a:off x="6849186" y="2266236"/>
            <a:ext cx="67273" cy="248868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橢圓 42"/>
          <p:cNvSpPr/>
          <p:nvPr/>
        </p:nvSpPr>
        <p:spPr>
          <a:xfrm>
            <a:off x="6861017" y="2512494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橢圓 44"/>
          <p:cNvSpPr/>
          <p:nvPr/>
        </p:nvSpPr>
        <p:spPr>
          <a:xfrm>
            <a:off x="6729427" y="2062328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6" name="直線單箭頭接點 45"/>
          <p:cNvCxnSpPr/>
          <p:nvPr/>
        </p:nvCxnSpPr>
        <p:spPr>
          <a:xfrm flipV="1">
            <a:off x="5522818" y="2311650"/>
            <a:ext cx="528261" cy="203454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橢圓 46"/>
          <p:cNvSpPr/>
          <p:nvPr/>
        </p:nvSpPr>
        <p:spPr>
          <a:xfrm>
            <a:off x="6081031" y="2213457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1" name="直線單箭頭接點 50"/>
          <p:cNvCxnSpPr/>
          <p:nvPr/>
        </p:nvCxnSpPr>
        <p:spPr>
          <a:xfrm flipV="1">
            <a:off x="6290983" y="2152328"/>
            <a:ext cx="438444" cy="105660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/>
          <p:nvPr/>
        </p:nvCxnSpPr>
        <p:spPr>
          <a:xfrm>
            <a:off x="6984906" y="2729351"/>
            <a:ext cx="67273" cy="248868"/>
          </a:xfrm>
          <a:prstGeom prst="straightConnector1">
            <a:avLst/>
          </a:prstGeom>
          <a:ln w="3810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橢圓 55"/>
          <p:cNvSpPr/>
          <p:nvPr/>
        </p:nvSpPr>
        <p:spPr>
          <a:xfrm>
            <a:off x="6996737" y="2975609"/>
            <a:ext cx="180000" cy="18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7" name="直線單箭頭接點 56"/>
          <p:cNvCxnSpPr/>
          <p:nvPr/>
        </p:nvCxnSpPr>
        <p:spPr>
          <a:xfrm flipH="1" flipV="1">
            <a:off x="2755744" y="3833753"/>
            <a:ext cx="350805" cy="78740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單箭頭接點 58"/>
          <p:cNvCxnSpPr/>
          <p:nvPr/>
        </p:nvCxnSpPr>
        <p:spPr>
          <a:xfrm>
            <a:off x="4302324" y="2366966"/>
            <a:ext cx="214114" cy="4148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矩形 25"/>
              <p:cNvSpPr/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</m:func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2487" y="762388"/>
                <a:ext cx="2729530" cy="601383"/>
              </a:xfrm>
              <a:prstGeom prst="rect">
                <a:avLst/>
              </a:prstGeom>
              <a:blipFill rotWithShape="1">
                <a:blip r:embed="rId6"/>
                <a:stretch>
                  <a:fillRect l="-15" t="-65" r="3" b="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矩形 27"/>
              <p:cNvSpPr/>
              <p:nvPr/>
            </p:nvSpPr>
            <p:spPr>
              <a:xfrm>
                <a:off x="6218984" y="3606596"/>
                <a:ext cx="2695418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48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8984" y="3606596"/>
                <a:ext cx="2695418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1806" t="-6420" r="-1780" b="-14482"/>
                </a:stretch>
              </a:blipFill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矩形 28"/>
              <p:cNvSpPr/>
              <p:nvPr/>
            </p:nvSpPr>
            <p:spPr>
              <a:xfrm>
                <a:off x="5919557" y="3106076"/>
                <a:ext cx="2987741" cy="461665"/>
              </a:xfrm>
              <a:prstGeom prst="rect">
                <a:avLst/>
              </a:prstGeom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97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9557" y="3106076"/>
                <a:ext cx="2987741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1618" t="-6390" r="-1610" b="-14512"/>
                </a:stretch>
              </a:blipFill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" name="群組 29"/>
          <p:cNvGrpSpPr/>
          <p:nvPr/>
        </p:nvGrpSpPr>
        <p:grpSpPr>
          <a:xfrm>
            <a:off x="4782120" y="213934"/>
            <a:ext cx="3092573" cy="474658"/>
            <a:chOff x="902111" y="1675654"/>
            <a:chExt cx="3092573" cy="47465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" name="文字方塊 30"/>
                <p:cNvSpPr txBox="1"/>
                <p:nvPr/>
              </p:nvSpPr>
              <p:spPr>
                <a:xfrm>
                  <a:off x="1988942" y="1675654"/>
                  <a:ext cx="200574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𝑤</m:t>
                        </m:r>
                        <m:sSub>
                          <m:sSub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31" name="文字方塊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8942" y="1675654"/>
                  <a:ext cx="2005742" cy="430887"/>
                </a:xfrm>
                <a:prstGeom prst="rect">
                  <a:avLst/>
                </a:prstGeom>
                <a:blipFill rotWithShape="1">
                  <a:blip r:embed="rId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2" name="文字方塊 31"/>
            <p:cNvSpPr txBox="1"/>
            <p:nvPr/>
          </p:nvSpPr>
          <p:spPr>
            <a:xfrm>
              <a:off x="902111" y="1689937"/>
              <a:ext cx="1063388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/>
                <a:t>模型</a:t>
              </a:r>
              <a:endParaRPr lang="zh-CN" altLang="en-US" sz="2400" b="1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3" grpId="0" animBg="1"/>
      <p:bldP spid="34" grpId="0" animBg="1"/>
      <p:bldP spid="36" grpId="0" animBg="1"/>
      <p:bldP spid="37" grpId="0" animBg="1"/>
      <p:bldP spid="40" grpId="0" animBg="1"/>
      <p:bldP spid="41" grpId="0" animBg="1"/>
      <p:bldP spid="43" grpId="0" animBg="1"/>
      <p:bldP spid="45" grpId="0" animBg="1"/>
      <p:bldP spid="47" grpId="0" animBg="1"/>
      <p:bldP spid="56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內容版面配置區 3"/>
          <p:cNvGraphicFramePr>
            <a:graphicFrameLocks noGrp="1"/>
          </p:cNvGraphicFramePr>
          <p:nvPr>
            <p:ph idx="1"/>
          </p:nvPr>
        </p:nvGraphicFramePr>
        <p:xfrm>
          <a:off x="628650" y="576689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机器学习貌似如此简单</a:t>
            </a:r>
            <a:r>
              <a:rPr lang="en-US" altLang="zh-TW" dirty="0"/>
              <a:t> ……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字方塊 11"/>
              <p:cNvSpPr txBox="1"/>
              <p:nvPr/>
            </p:nvSpPr>
            <p:spPr>
              <a:xfrm>
                <a:off x="798333" y="1688003"/>
                <a:ext cx="171803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333" y="1688003"/>
                <a:ext cx="1718034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8" t="-47" r="-1376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字方塊 12"/>
              <p:cNvSpPr txBox="1"/>
              <p:nvPr/>
            </p:nvSpPr>
            <p:spPr>
              <a:xfrm>
                <a:off x="5871029" y="1246088"/>
                <a:ext cx="327297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97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1029" y="1246088"/>
                <a:ext cx="3272971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14" t="-47" b="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字方塊 13"/>
              <p:cNvSpPr txBox="1"/>
              <p:nvPr/>
            </p:nvSpPr>
            <p:spPr>
              <a:xfrm>
                <a:off x="6134257" y="1641837"/>
                <a:ext cx="269541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48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4257" y="1641837"/>
                <a:ext cx="2695418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6" t="-78" b="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字方塊 14"/>
              <p:cNvSpPr txBox="1"/>
              <p:nvPr/>
            </p:nvSpPr>
            <p:spPr>
              <a:xfrm>
                <a:off x="951063" y="4454555"/>
                <a:ext cx="7564287" cy="76708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dirty="0">
                        <a:latin typeface="Cambria Math" panose="02040503050406030204" pitchFamily="18" charset="0"/>
                        <a:sym typeface="+mn-ea"/>
                      </a:rPr>
                      <m:t>模型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97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4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400" dirty="0">
                        <a:latin typeface="Cambria Math" panose="02040503050406030204" pitchFamily="18" charset="0"/>
                        <a:sym typeface="+mn-ea"/>
                      </a:rPr>
                      <m:t>在</m:t>
                    </m:r>
                    <m:r>
                      <a:rPr lang="en-US" altLang="zh-TW" sz="2400" dirty="0">
                        <a:latin typeface="Cambria Math" panose="02040503050406030204" pitchFamily="18" charset="0"/>
                        <a:sym typeface="+mn-ea"/>
                      </a:rPr>
                      <m:t>2017</m:t>
                    </m:r>
                    <m:r>
                      <a:rPr lang="en-US" altLang="zh-TW" sz="2400" dirty="0">
                        <a:latin typeface="Cambria Math" panose="02040503050406030204" pitchFamily="18" charset="0"/>
                        <a:sym typeface="+mn-ea"/>
                      </a:rPr>
                      <m:t> – </m:t>
                    </m:r>
                    <m:r>
                      <a:rPr lang="en-US" altLang="zh-TW" sz="2400" dirty="0">
                        <a:latin typeface="Cambria Math" panose="02040503050406030204" pitchFamily="18" charset="0"/>
                        <a:sym typeface="+mn-ea"/>
                      </a:rPr>
                      <m:t>2020</m:t>
                    </m:r>
                    <m:r>
                      <a:rPr lang="zh-CN" altLang="en-US" sz="2400" dirty="0">
                        <a:latin typeface="Cambria Math" panose="02040503050406030204" pitchFamily="18" charset="0"/>
                        <a:sym typeface="+mn-ea"/>
                      </a:rPr>
                      <m:t>的数据上</m:t>
                    </m:r>
                  </m:oMath>
                </a14:m>
                <a:r>
                  <a:rPr lang="zh-CN" altLang="en-US" sz="2400" dirty="0"/>
                  <a:t>有最小的</a:t>
                </a:r>
                <a:r>
                  <a:rPr lang="en-US" altLang="zh-CN" sz="2400" dirty="0"/>
                  <a:t>loss</a:t>
                </a:r>
                <a:r>
                  <a:rPr lang="zh-CN" altLang="en-US" sz="2400" dirty="0"/>
                  <a:t>值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48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 (</a:t>
                </a:r>
                <a:r>
                  <a:rPr lang="zh-CN" altLang="en-US" sz="2400" b="1" dirty="0"/>
                  <a:t>训练数据</a:t>
                </a:r>
                <a:r>
                  <a:rPr lang="en-US" altLang="zh-TW" sz="2400" dirty="0"/>
                  <a:t>)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063" y="4454555"/>
                <a:ext cx="7564287" cy="767080"/>
              </a:xfrm>
              <a:prstGeom prst="rect">
                <a:avLst/>
              </a:prstGeom>
              <a:blipFill rotWithShape="1">
                <a:blip r:embed="rId9"/>
                <a:stretch>
                  <a:fillRect l="-6" t="-4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798195" y="5306695"/>
            <a:ext cx="73621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模型在</a:t>
            </a:r>
            <a:r>
              <a:rPr lang="en-US" altLang="zh-TW" sz="2400" dirty="0"/>
              <a:t>2021</a:t>
            </a:r>
            <a:r>
              <a:rPr lang="zh-CN" altLang="en-US" sz="2400" dirty="0"/>
              <a:t>的数据上如何呢？</a:t>
            </a:r>
            <a:r>
              <a:rPr lang="en-US" altLang="zh-TW" sz="2400" dirty="0"/>
              <a:t> (</a:t>
            </a:r>
            <a:r>
              <a:rPr lang="zh-CN" altLang="en-US" sz="2400" b="1" dirty="0"/>
              <a:t>训练中没见过的数据</a:t>
            </a:r>
            <a:r>
              <a:rPr lang="en-US" altLang="zh-TW" sz="2400" dirty="0"/>
              <a:t>)?  </a:t>
            </a:r>
            <a:endParaRPr lang="zh-TW" altLang="en-US" sz="24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3403743" y="3691390"/>
            <a:ext cx="233651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i="1" u="sng" dirty="0"/>
              <a:t>训练</a:t>
            </a:r>
            <a:endParaRPr lang="zh-CN" altLang="en-US" sz="2400" b="1" i="1" u="sng" dirty="0"/>
          </a:p>
        </p:txBody>
      </p:sp>
      <p:sp>
        <p:nvSpPr>
          <p:cNvPr id="5" name="右大括弧 4"/>
          <p:cNvSpPr/>
          <p:nvPr/>
        </p:nvSpPr>
        <p:spPr>
          <a:xfrm rot="5400000">
            <a:off x="4350611" y="-632774"/>
            <a:ext cx="442777" cy="8192937"/>
          </a:xfrm>
          <a:prstGeom prst="rightBrace">
            <a:avLst>
              <a:gd name="adj1" fmla="val 165545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字方塊 17"/>
              <p:cNvSpPr txBox="1"/>
              <p:nvPr/>
            </p:nvSpPr>
            <p:spPr>
              <a:xfrm>
                <a:off x="6482222" y="5882164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18" name="文字方塊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2222" y="5882164"/>
                <a:ext cx="1679043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8" t="-903" r="15" b="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16" grpId="0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247" y="1291266"/>
            <a:ext cx="5719037" cy="3965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字方塊 7"/>
          <p:cNvSpPr txBox="1"/>
          <p:nvPr/>
        </p:nvSpPr>
        <p:spPr>
          <a:xfrm>
            <a:off x="1728247" y="5629798"/>
            <a:ext cx="1291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2021/01/01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510705" y="5597285"/>
            <a:ext cx="1291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2021/02/14</a:t>
            </a:r>
            <a:endParaRPr lang="zh-TW" altLang="en-US" dirty="0"/>
          </a:p>
        </p:txBody>
      </p:sp>
      <p:cxnSp>
        <p:nvCxnSpPr>
          <p:cNvPr id="11" name="直線單箭頭接點 10"/>
          <p:cNvCxnSpPr/>
          <p:nvPr/>
        </p:nvCxnSpPr>
        <p:spPr>
          <a:xfrm flipV="1">
            <a:off x="2301561" y="5182082"/>
            <a:ext cx="0" cy="44771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字方塊 12"/>
              <p:cNvSpPr txBox="1"/>
              <p:nvPr/>
            </p:nvSpPr>
            <p:spPr>
              <a:xfrm>
                <a:off x="693040" y="734458"/>
                <a:ext cx="3330651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97</m:t>
                      </m:r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040" y="734458"/>
                <a:ext cx="3330651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8" t="-108" r="10" b="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線單箭頭接點 13"/>
          <p:cNvCxnSpPr/>
          <p:nvPr/>
        </p:nvCxnSpPr>
        <p:spPr>
          <a:xfrm flipV="1">
            <a:off x="7141872" y="5170228"/>
            <a:ext cx="0" cy="44771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930166" y="2598003"/>
            <a:ext cx="99322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观看次数</a:t>
            </a:r>
            <a:r>
              <a:rPr lang="en-US" altLang="zh-TW" sz="2400" dirty="0"/>
              <a:t>(k)</a:t>
            </a:r>
            <a:endParaRPr lang="zh-TW" altLang="en-US" sz="240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587765" y="394138"/>
            <a:ext cx="38631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Red</a:t>
            </a:r>
            <a:r>
              <a:rPr lang="en-US" altLang="zh-TW" sz="2400" dirty="0"/>
              <a:t>: </a:t>
            </a:r>
            <a:r>
              <a:rPr lang="zh-CN" altLang="en-US" sz="2400" dirty="0"/>
              <a:t>真实的观看次数</a:t>
            </a:r>
            <a:endParaRPr lang="en-US" altLang="zh-TW" sz="2400" dirty="0"/>
          </a:p>
          <a:p>
            <a:r>
              <a:rPr lang="en-US" altLang="zh-TW" sz="2400" dirty="0">
                <a:solidFill>
                  <a:srgbClr val="0000FF"/>
                </a:solidFill>
              </a:rPr>
              <a:t>blue</a:t>
            </a:r>
            <a:r>
              <a:rPr lang="en-US" altLang="zh-TW" sz="2400" dirty="0"/>
              <a:t>:  </a:t>
            </a:r>
            <a:r>
              <a:rPr lang="zh-CN" altLang="en-US" sz="2400" dirty="0"/>
              <a:t>估计的观看次数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8" grpId="0"/>
      <p:bldP spid="10" grpId="0"/>
      <p:bldP spid="12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字方塊 26"/>
              <p:cNvSpPr txBox="1"/>
              <p:nvPr/>
            </p:nvSpPr>
            <p:spPr>
              <a:xfrm>
                <a:off x="309989" y="4928495"/>
                <a:ext cx="3330651" cy="129824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6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989" y="4928495"/>
                <a:ext cx="3330651" cy="1298241"/>
              </a:xfrm>
              <a:prstGeom prst="rect">
                <a:avLst/>
              </a:prstGeom>
              <a:blipFill rotWithShape="1">
                <a:blip r:embed="rId1"/>
                <a:stretch>
                  <a:fillRect l="-3" t="-20" r="6" b="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字方塊 3"/>
              <p:cNvSpPr txBox="1"/>
              <p:nvPr/>
            </p:nvSpPr>
            <p:spPr>
              <a:xfrm>
                <a:off x="736569" y="234694"/>
                <a:ext cx="200574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569" y="234694"/>
                <a:ext cx="2005742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30" t="-88" r="-1216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266004" y="766079"/>
                <a:ext cx="3330651" cy="171767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结合先验知识的模型</m:t>
                      </m:r>
                    </m:oMath>
                  </m:oMathPara>
                </a14:m>
                <a:endParaRPr lang="en-US" altLang="zh-TW" sz="2800" i="1" smtClean="0"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004" y="766079"/>
                <a:ext cx="3330651" cy="1717675"/>
              </a:xfrm>
              <a:prstGeom prst="rect">
                <a:avLst/>
              </a:prstGeom>
              <a:blipFill rotWithShape="1">
                <a:blip r:embed="rId3"/>
                <a:stretch>
                  <a:fillRect l="-17" t="-16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字方塊 5"/>
              <p:cNvSpPr txBox="1"/>
              <p:nvPr/>
            </p:nvSpPr>
            <p:spPr>
              <a:xfrm>
                <a:off x="318173" y="3534174"/>
                <a:ext cx="3330651" cy="129824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8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173" y="3534174"/>
                <a:ext cx="3330651" cy="1298241"/>
              </a:xfrm>
              <a:prstGeom prst="rect">
                <a:avLst/>
              </a:prstGeom>
              <a:blipFill rotWithShape="1">
                <a:blip r:embed="rId4"/>
                <a:stretch>
                  <a:fillRect l="-1" t="-31" r="3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字方塊 6"/>
              <p:cNvSpPr txBox="1"/>
              <p:nvPr/>
            </p:nvSpPr>
            <p:spPr>
              <a:xfrm>
                <a:off x="6728742" y="502686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8742" y="502686"/>
                <a:ext cx="1679043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7" t="-968" r="23" b="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字方塊 7"/>
              <p:cNvSpPr txBox="1"/>
              <p:nvPr/>
            </p:nvSpPr>
            <p:spPr>
              <a:xfrm>
                <a:off x="4150494" y="502686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494" y="502686"/>
                <a:ext cx="1679043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8" t="-968" r="14" b="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字方塊 10"/>
              <p:cNvSpPr txBox="1"/>
              <p:nvPr/>
            </p:nvSpPr>
            <p:spPr>
              <a:xfrm>
                <a:off x="6798433" y="1881330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49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8433" y="1881330"/>
                <a:ext cx="1679043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7" t="-984" r="13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字方塊 11"/>
              <p:cNvSpPr txBox="1"/>
              <p:nvPr/>
            </p:nvSpPr>
            <p:spPr>
              <a:xfrm>
                <a:off x="4408131" y="1903237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8131" y="1903237"/>
                <a:ext cx="1679043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35" t="-898" r="4" b="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字方塊 13"/>
              <p:cNvSpPr txBox="1"/>
              <p:nvPr/>
            </p:nvSpPr>
            <p:spPr>
              <a:xfrm>
                <a:off x="7002021" y="4157287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46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2021" y="4157287"/>
                <a:ext cx="1679043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30" t="-1016" r="37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字方塊 14"/>
              <p:cNvSpPr txBox="1"/>
              <p:nvPr/>
            </p:nvSpPr>
            <p:spPr>
              <a:xfrm>
                <a:off x="4485901" y="4196876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33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5901" y="4196876"/>
                <a:ext cx="1679043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6" t="-903" r="22" b="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3593667" y="50028"/>
            <a:ext cx="1679043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altLang="zh-TW" sz="2400" dirty="0"/>
              <a:t>2017 - 2020</a:t>
            </a:r>
            <a:endParaRPr lang="zh-TW" altLang="en-US" sz="24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92064" y="50028"/>
            <a:ext cx="1094871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TW" sz="2400" dirty="0"/>
              <a:t>2021</a:t>
            </a:r>
            <a:endParaRPr lang="zh-TW" altLang="en-US" sz="240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3583538" y="1467501"/>
            <a:ext cx="1679043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altLang="zh-TW" sz="2400" dirty="0"/>
              <a:t>2017 - 2020</a:t>
            </a:r>
            <a:endParaRPr lang="zh-TW" altLang="en-US" sz="24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3718449" y="3789273"/>
            <a:ext cx="1679043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altLang="zh-TW" sz="2400" dirty="0"/>
              <a:t>2017 - 2020</a:t>
            </a:r>
            <a:endParaRPr lang="zh-TW" altLang="en-US" sz="240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6414415" y="1443451"/>
            <a:ext cx="1094871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TW" sz="2400" dirty="0"/>
              <a:t>2021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6536022" y="3763335"/>
            <a:ext cx="1094871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TW" sz="2400" dirty="0"/>
              <a:t>2021</a:t>
            </a:r>
            <a:endParaRPr lang="zh-TW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表格 22"/>
              <p:cNvGraphicFramePr>
                <a:graphicFrameLocks noGrp="1"/>
              </p:cNvGraphicFramePr>
              <p:nvPr/>
            </p:nvGraphicFramePr>
            <p:xfrm>
              <a:off x="502920" y="2483684"/>
              <a:ext cx="8138160" cy="915416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sz="24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𝟓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𝟔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b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𝟕</m:t>
                                    </m:r>
                                  </m:sub>
                                  <m:sup>
                                    <m:r>
                                      <a:rPr lang="en-US" altLang="zh-TW" sz="2400" b="1" i="1" smtClean="0"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24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05k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79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31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12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01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10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30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18</a:t>
                          </a:r>
                          <a:endParaRPr lang="zh-TW" altLang="en-US" sz="24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表格 22"/>
              <p:cNvGraphicFramePr>
                <a:graphicFrameLocks noGrp="1"/>
              </p:cNvGraphicFramePr>
              <p:nvPr/>
            </p:nvGraphicFramePr>
            <p:xfrm>
              <a:off x="502920" y="2483684"/>
              <a:ext cx="8138160" cy="915416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  <a:gridCol w="1017270"/>
                  </a:tblGrid>
                  <a:tr h="4648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11"/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05k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79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31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12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01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-0.10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30</a:t>
                          </a:r>
                          <a:endParaRPr lang="zh-TW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400" dirty="0"/>
                            <a:t>0.18</a:t>
                          </a:r>
                          <a:endParaRPr lang="zh-TW" altLang="en-US" sz="24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23" name="文字方塊 22"/>
          <p:cNvSpPr txBox="1"/>
          <p:nvPr/>
        </p:nvSpPr>
        <p:spPr>
          <a:xfrm>
            <a:off x="2742806" y="6164744"/>
            <a:ext cx="33306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i="1" u="sng" dirty="0"/>
              <a:t>线性模型</a:t>
            </a:r>
            <a:r>
              <a:rPr lang="en-US" altLang="zh-TW" sz="2800" b="1" i="1" u="sng" dirty="0"/>
              <a:t> </a:t>
            </a:r>
            <a:endParaRPr lang="zh-TW" altLang="en-US" sz="2800" b="1" i="1" u="sng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字方塊 27"/>
              <p:cNvSpPr txBox="1"/>
              <p:nvPr/>
            </p:nvSpPr>
            <p:spPr>
              <a:xfrm>
                <a:off x="7029372" y="5591197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46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28" name="文字方塊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9372" y="5591197"/>
                <a:ext cx="1679043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33" t="-866" r="1" b="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字方塊 28"/>
              <p:cNvSpPr txBox="1"/>
              <p:nvPr/>
            </p:nvSpPr>
            <p:spPr>
              <a:xfrm>
                <a:off x="4513252" y="5630786"/>
                <a:ext cx="167904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32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sz="2400" dirty="0"/>
                  <a:t> </a:t>
                </a:r>
                <a:endParaRPr lang="en-US" altLang="zh-TW" sz="2400" dirty="0"/>
              </a:p>
            </p:txBody>
          </p:sp>
        </mc:Choice>
        <mc:Fallback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3252" y="5630786"/>
                <a:ext cx="1679043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8" t="-925" r="24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字方塊 29"/>
          <p:cNvSpPr txBox="1"/>
          <p:nvPr/>
        </p:nvSpPr>
        <p:spPr>
          <a:xfrm>
            <a:off x="3745800" y="5223183"/>
            <a:ext cx="1679043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altLang="zh-TW" sz="2400" dirty="0"/>
              <a:t>2017 - 2020</a:t>
            </a:r>
            <a:endParaRPr lang="zh-TW" altLang="en-US" sz="24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6563373" y="5197245"/>
            <a:ext cx="1094871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TW" sz="2400" dirty="0"/>
              <a:t>2021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27" grpId="0"/>
      <p:bldP spid="5" grpId="0"/>
      <p:bldP spid="6" grpId="0"/>
      <p:bldP spid="11" grpId="0"/>
      <p:bldP spid="12" grpId="0"/>
      <p:bldP spid="14" grpId="0"/>
      <p:bldP spid="15" grpId="0"/>
      <p:bldP spid="18" grpId="0"/>
      <p:bldP spid="19" grpId="0"/>
      <p:bldP spid="20" grpId="0"/>
      <p:bldP spid="21" grpId="0"/>
      <p:bldP spid="23" grpId="0"/>
      <p:bldP spid="28" grpId="0"/>
      <p:bldP spid="29" grpId="0"/>
      <p:bldP spid="30" grpId="0"/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908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71700" y="5527539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33120" y="4678045"/>
            <a:ext cx="7475220" cy="849630"/>
          </a:xfrm>
        </p:spPr>
        <p:txBody>
          <a:bodyPr>
            <a:normAutofit/>
          </a:bodyPr>
          <a:lstStyle/>
          <a:p>
            <a:r>
              <a:rPr lang="en-US" altLang="zh-CN" sz="5000" dirty="0">
                <a:solidFill>
                  <a:srgbClr val="3B4751"/>
                </a:solidFill>
              </a:rPr>
              <a:t>PartⅠ </a:t>
            </a:r>
            <a:r>
              <a:rPr lang="zh-CN" altLang="en-US" sz="5000" dirty="0">
                <a:solidFill>
                  <a:srgbClr val="3B4751"/>
                </a:solidFill>
              </a:rPr>
              <a:t>机器学习</a:t>
            </a:r>
            <a:endParaRPr lang="zh-CN" altLang="en-US" sz="5000" dirty="0">
              <a:solidFill>
                <a:srgbClr val="3B475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81610" y="259080"/>
            <a:ext cx="8778875" cy="40055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線單箭頭接點 5"/>
          <p:cNvCxnSpPr/>
          <p:nvPr/>
        </p:nvCxnSpPr>
        <p:spPr>
          <a:xfrm>
            <a:off x="2063301" y="4660203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V="1">
            <a:off x="2063303" y="1261551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68" t="-73" r="-12710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30" r="-9909" b="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2" name="直線單箭頭接點 51"/>
          <p:cNvCxnSpPr/>
          <p:nvPr/>
        </p:nvCxnSpPr>
        <p:spPr>
          <a:xfrm flipV="1">
            <a:off x="2063303" y="1260834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字方塊 52"/>
              <p:cNvSpPr txBox="1"/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3" name="文字方塊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11" r="-9909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字方塊 29"/>
          <p:cNvSpPr txBox="1"/>
          <p:nvPr/>
        </p:nvSpPr>
        <p:spPr>
          <a:xfrm>
            <a:off x="915670" y="5289550"/>
            <a:ext cx="44011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线性模型有很大的局限性。</a:t>
            </a:r>
            <a:endParaRPr lang="zh-TW" altLang="en-US" sz="2800" dirty="0"/>
          </a:p>
        </p:txBody>
      </p:sp>
      <p:cxnSp>
        <p:nvCxnSpPr>
          <p:cNvPr id="32" name="直線接點 31"/>
          <p:cNvCxnSpPr/>
          <p:nvPr/>
        </p:nvCxnSpPr>
        <p:spPr>
          <a:xfrm flipV="1">
            <a:off x="2082571" y="1711914"/>
            <a:ext cx="4318229" cy="2747605"/>
          </a:xfrm>
          <a:prstGeom prst="line">
            <a:avLst/>
          </a:prstGeom>
          <a:ln w="571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/>
          <p:nvPr/>
        </p:nvCxnSpPr>
        <p:spPr>
          <a:xfrm flipV="1">
            <a:off x="2101841" y="4048440"/>
            <a:ext cx="4593451" cy="407603"/>
          </a:xfrm>
          <a:prstGeom prst="line">
            <a:avLst/>
          </a:prstGeom>
          <a:ln w="571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/>
          <p:nvPr/>
        </p:nvCxnSpPr>
        <p:spPr>
          <a:xfrm flipV="1">
            <a:off x="2082571" y="1139605"/>
            <a:ext cx="3070752" cy="2077536"/>
          </a:xfrm>
          <a:prstGeom prst="line">
            <a:avLst/>
          </a:prstGeom>
          <a:ln w="571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字方塊 37"/>
          <p:cNvSpPr txBox="1"/>
          <p:nvPr/>
        </p:nvSpPr>
        <p:spPr>
          <a:xfrm>
            <a:off x="1709912" y="6019894"/>
            <a:ext cx="57241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需要一个更加复杂（灵活）的模型！</a:t>
            </a:r>
            <a:endParaRPr lang="zh-CN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字方塊 1"/>
              <p:cNvSpPr txBox="1"/>
              <p:nvPr/>
            </p:nvSpPr>
            <p:spPr>
              <a:xfrm>
                <a:off x="258872" y="3703910"/>
                <a:ext cx="1587475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不同的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400" dirty="0"/>
                  <a:t> 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872" y="3703910"/>
                <a:ext cx="1587475" cy="460375"/>
              </a:xfrm>
              <a:prstGeom prst="rect">
                <a:avLst/>
              </a:prstGeom>
              <a:blipFill rotWithShape="1">
                <a:blip r:embed="rId3"/>
                <a:stretch>
                  <a:fillRect l="-27" t="-128" r="25" b="1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字方塊 42"/>
              <p:cNvSpPr txBox="1"/>
              <p:nvPr/>
            </p:nvSpPr>
            <p:spPr>
              <a:xfrm>
                <a:off x="5153323" y="3139969"/>
                <a:ext cx="2023749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不同的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 b="0" i="0" smtClean="0">
                        <a:latin typeface="Cambria Math" panose="02040503050406030204" pitchFamily="18" charset="0"/>
                      </a:rPr>
                      <m:t>w</m:t>
                    </m:r>
                  </m:oMath>
                </a14:m>
                <a:r>
                  <a:rPr lang="en-US" altLang="zh-TW" sz="2400" dirty="0"/>
                  <a:t> 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43" name="文字方塊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3323" y="3139969"/>
                <a:ext cx="2023749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15" t="-115" r="15" b="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線接點 16"/>
          <p:cNvCxnSpPr/>
          <p:nvPr/>
        </p:nvCxnSpPr>
        <p:spPr>
          <a:xfrm flipV="1">
            <a:off x="2063301" y="1245335"/>
            <a:ext cx="1927378" cy="2816973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/>
          <p:nvPr/>
        </p:nvCxnSpPr>
        <p:spPr>
          <a:xfrm>
            <a:off x="4009946" y="1245335"/>
            <a:ext cx="1541519" cy="154231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/>
          <p:nvPr/>
        </p:nvCxnSpPr>
        <p:spPr>
          <a:xfrm flipH="1">
            <a:off x="5551466" y="2138947"/>
            <a:ext cx="2287652" cy="64870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H="1">
            <a:off x="1504618" y="3217141"/>
            <a:ext cx="577953" cy="486769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單箭頭接點 48"/>
          <p:cNvCxnSpPr/>
          <p:nvPr/>
        </p:nvCxnSpPr>
        <p:spPr>
          <a:xfrm flipH="1" flipV="1">
            <a:off x="1504618" y="4165575"/>
            <a:ext cx="558683" cy="303609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單箭頭接點 55"/>
          <p:cNvCxnSpPr/>
          <p:nvPr/>
        </p:nvCxnSpPr>
        <p:spPr>
          <a:xfrm>
            <a:off x="4637553" y="2901908"/>
            <a:ext cx="679181" cy="31277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單箭頭接點 56"/>
          <p:cNvCxnSpPr/>
          <p:nvPr/>
        </p:nvCxnSpPr>
        <p:spPr>
          <a:xfrm flipV="1">
            <a:off x="4813732" y="3618950"/>
            <a:ext cx="503002" cy="59675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5931216" y="5289388"/>
            <a:ext cx="19273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i="1" dirty="0"/>
              <a:t>模型的</a:t>
            </a:r>
            <a:r>
              <a:rPr lang="en-US" altLang="zh-TW" sz="2800" b="1" i="1" dirty="0"/>
              <a:t>Bias</a:t>
            </a:r>
            <a:endParaRPr lang="zh-TW" altLang="en-US" sz="2800" b="1" i="1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338738" y="319542"/>
            <a:ext cx="8597629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线性模型太简单</a:t>
            </a:r>
            <a:r>
              <a:rPr lang="en-US" altLang="zh-TW" sz="2400" dirty="0"/>
              <a:t> … </a:t>
            </a:r>
            <a:r>
              <a:rPr lang="zh-CN" altLang="en-US" sz="2400" dirty="0"/>
              <a:t>我们需要更加复杂的模式。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0" grpId="0"/>
      <p:bldP spid="38" grpId="0"/>
      <p:bldP spid="2" grpId="0"/>
      <p:bldP spid="43" grpId="0"/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線單箭頭接點 5"/>
          <p:cNvCxnSpPr/>
          <p:nvPr/>
        </p:nvCxnSpPr>
        <p:spPr>
          <a:xfrm>
            <a:off x="2063301" y="4660203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V="1">
            <a:off x="2063303" y="1261551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68" t="-73" r="-12710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30" r="-9909" b="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直線接點 20"/>
          <p:cNvCxnSpPr/>
          <p:nvPr/>
        </p:nvCxnSpPr>
        <p:spPr>
          <a:xfrm>
            <a:off x="4009945" y="1870658"/>
            <a:ext cx="3848443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>
            <a:off x="569561" y="4617819"/>
            <a:ext cx="149374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550295" y="4567794"/>
            <a:ext cx="3440384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/>
          <p:nvPr/>
        </p:nvCxnSpPr>
        <p:spPr>
          <a:xfrm>
            <a:off x="3990679" y="4586366"/>
            <a:ext cx="1462694" cy="184196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/>
          <p:nvPr/>
        </p:nvCxnSpPr>
        <p:spPr>
          <a:xfrm>
            <a:off x="5453373" y="6428326"/>
            <a:ext cx="2618952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接點 36"/>
          <p:cNvCxnSpPr/>
          <p:nvPr/>
        </p:nvCxnSpPr>
        <p:spPr>
          <a:xfrm>
            <a:off x="553795" y="4515041"/>
            <a:ext cx="499767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/>
          <p:nvPr/>
        </p:nvCxnSpPr>
        <p:spPr>
          <a:xfrm flipV="1">
            <a:off x="5532198" y="3857913"/>
            <a:ext cx="2540127" cy="656414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接點 41"/>
          <p:cNvCxnSpPr/>
          <p:nvPr/>
        </p:nvCxnSpPr>
        <p:spPr>
          <a:xfrm flipV="1">
            <a:off x="8119623" y="3709699"/>
            <a:ext cx="497488" cy="128561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接點 44"/>
          <p:cNvCxnSpPr/>
          <p:nvPr/>
        </p:nvCxnSpPr>
        <p:spPr>
          <a:xfrm>
            <a:off x="569561" y="4082926"/>
            <a:ext cx="7502764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2063301" y="4659486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單箭頭接點 51"/>
          <p:cNvCxnSpPr/>
          <p:nvPr/>
        </p:nvCxnSpPr>
        <p:spPr>
          <a:xfrm flipV="1">
            <a:off x="2063303" y="1260834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字方塊 52"/>
              <p:cNvSpPr txBox="1"/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3" name="文字方塊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11" r="-9909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4" name="直線接點 53"/>
          <p:cNvCxnSpPr/>
          <p:nvPr/>
        </p:nvCxnSpPr>
        <p:spPr>
          <a:xfrm flipV="1">
            <a:off x="2072938" y="1874096"/>
            <a:ext cx="1927374" cy="274883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/>
          <p:cNvCxnSpPr/>
          <p:nvPr/>
        </p:nvCxnSpPr>
        <p:spPr>
          <a:xfrm flipV="1">
            <a:off x="2063301" y="1245335"/>
            <a:ext cx="1927378" cy="2816973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/>
          <p:cNvCxnSpPr/>
          <p:nvPr/>
        </p:nvCxnSpPr>
        <p:spPr>
          <a:xfrm>
            <a:off x="4009946" y="1245335"/>
            <a:ext cx="1541519" cy="154231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接點 65"/>
          <p:cNvCxnSpPr/>
          <p:nvPr/>
        </p:nvCxnSpPr>
        <p:spPr>
          <a:xfrm flipH="1">
            <a:off x="5551466" y="2138947"/>
            <a:ext cx="2287652" cy="64870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接點 66"/>
          <p:cNvCxnSpPr/>
          <p:nvPr/>
        </p:nvCxnSpPr>
        <p:spPr>
          <a:xfrm flipV="1">
            <a:off x="7911928" y="1875139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接點 67"/>
          <p:cNvCxnSpPr/>
          <p:nvPr/>
        </p:nvCxnSpPr>
        <p:spPr>
          <a:xfrm flipV="1">
            <a:off x="8120990" y="4093840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接點 68"/>
          <p:cNvCxnSpPr/>
          <p:nvPr/>
        </p:nvCxnSpPr>
        <p:spPr>
          <a:xfrm flipV="1">
            <a:off x="8119623" y="6428326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橢圓 49"/>
          <p:cNvSpPr/>
          <p:nvPr/>
        </p:nvSpPr>
        <p:spPr>
          <a:xfrm>
            <a:off x="8409416" y="423186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70" name="橢圓 69"/>
          <p:cNvSpPr/>
          <p:nvPr/>
        </p:nvSpPr>
        <p:spPr>
          <a:xfrm>
            <a:off x="8392091" y="1870658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1" name="橢圓 70"/>
          <p:cNvSpPr/>
          <p:nvPr/>
        </p:nvSpPr>
        <p:spPr>
          <a:xfrm>
            <a:off x="8392091" y="5838619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2" name="橢圓 71"/>
          <p:cNvSpPr/>
          <p:nvPr/>
        </p:nvSpPr>
        <p:spPr>
          <a:xfrm>
            <a:off x="8392091" y="3199571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grpSp>
        <p:nvGrpSpPr>
          <p:cNvPr id="3" name="群組 2"/>
          <p:cNvGrpSpPr/>
          <p:nvPr/>
        </p:nvGrpSpPr>
        <p:grpSpPr>
          <a:xfrm>
            <a:off x="1228974" y="331846"/>
            <a:ext cx="5953235" cy="475308"/>
            <a:chOff x="1283584" y="352166"/>
            <a:chExt cx="5953235" cy="475308"/>
          </a:xfrm>
        </p:grpSpPr>
        <p:sp>
          <p:nvSpPr>
            <p:cNvPr id="63" name="文字方塊 62"/>
            <p:cNvSpPr txBox="1"/>
            <p:nvPr/>
          </p:nvSpPr>
          <p:spPr>
            <a:xfrm>
              <a:off x="3086371" y="353260"/>
              <a:ext cx="2383367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常数</a:t>
              </a:r>
              <a:r>
                <a:rPr lang="en-US" altLang="zh-TW" sz="2400" dirty="0"/>
                <a:t>    + </a:t>
              </a:r>
              <a:endParaRPr lang="zh-TW" altLang="en-US" sz="2400" dirty="0"/>
            </a:p>
          </p:txBody>
        </p:sp>
        <p:grpSp>
          <p:nvGrpSpPr>
            <p:cNvPr id="2" name="群組 1"/>
            <p:cNvGrpSpPr/>
            <p:nvPr/>
          </p:nvGrpSpPr>
          <p:grpSpPr>
            <a:xfrm>
              <a:off x="4411069" y="352166"/>
              <a:ext cx="2825750" cy="461010"/>
              <a:chOff x="3180147" y="310868"/>
              <a:chExt cx="2825750" cy="461010"/>
            </a:xfrm>
          </p:grpSpPr>
          <p:sp>
            <p:nvSpPr>
              <p:cNvPr id="48" name="文字方塊 47"/>
              <p:cNvSpPr txBox="1"/>
              <p:nvPr/>
            </p:nvSpPr>
            <p:spPr>
              <a:xfrm>
                <a:off x="3180147" y="311503"/>
                <a:ext cx="2825750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一</a:t>
                </a:r>
                <a:r>
                  <a:rPr lang="en-US" altLang="zh-CN" sz="2400" dirty="0"/>
                  <a:t> </a:t>
                </a:r>
                <a:r>
                  <a:rPr lang="zh-CN" altLang="en-US" sz="2400" dirty="0"/>
                  <a:t>组</a:t>
                </a:r>
                <a:r>
                  <a:rPr lang="en-US" altLang="zh-CN" sz="2400" dirty="0"/>
                  <a:t>                   </a:t>
                </a:r>
                <a:r>
                  <a:rPr lang="zh-CN" altLang="en-US" sz="2400" dirty="0"/>
                  <a:t>之和</a:t>
                </a:r>
                <a:endParaRPr lang="zh-CN" altLang="en-US" sz="2400" dirty="0"/>
              </a:p>
            </p:txBody>
          </p:sp>
          <p:grpSp>
            <p:nvGrpSpPr>
              <p:cNvPr id="55" name="群組 54"/>
              <p:cNvGrpSpPr/>
              <p:nvPr/>
            </p:nvGrpSpPr>
            <p:grpSpPr>
              <a:xfrm>
                <a:off x="4018260" y="310868"/>
                <a:ext cx="1095260" cy="431494"/>
                <a:chOff x="5128260" y="1991052"/>
                <a:chExt cx="1095260" cy="431494"/>
              </a:xfrm>
            </p:grpSpPr>
            <p:cxnSp>
              <p:nvCxnSpPr>
                <p:cNvPr id="59" name="直線接點 58"/>
                <p:cNvCxnSpPr/>
                <p:nvPr/>
              </p:nvCxnSpPr>
              <p:spPr>
                <a:xfrm>
                  <a:off x="5800093" y="2004387"/>
                  <a:ext cx="423427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線接點 59"/>
                <p:cNvCxnSpPr/>
                <p:nvPr/>
              </p:nvCxnSpPr>
              <p:spPr>
                <a:xfrm>
                  <a:off x="5128260" y="2422546"/>
                  <a:ext cx="384536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線接點 60"/>
                <p:cNvCxnSpPr/>
                <p:nvPr/>
              </p:nvCxnSpPr>
              <p:spPr>
                <a:xfrm flipV="1">
                  <a:off x="5484902" y="1991052"/>
                  <a:ext cx="287297" cy="409744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3" name="文字方塊 72"/>
            <p:cNvSpPr txBox="1"/>
            <p:nvPr/>
          </p:nvSpPr>
          <p:spPr>
            <a:xfrm>
              <a:off x="1283584" y="367099"/>
              <a:ext cx="2383367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</a:rPr>
                <a:t>红色曲线</a:t>
              </a:r>
              <a:r>
                <a:rPr lang="en-US" altLang="zh-TW" sz="2400" dirty="0"/>
                <a:t>  = </a:t>
              </a:r>
              <a:endParaRPr lang="zh-TW" altLang="en-US" sz="24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50" grpId="0" animBg="1"/>
      <p:bldP spid="70" grpId="0" animBg="1"/>
      <p:bldP spid="71" grpId="0" animBg="1"/>
      <p:bldP spid="7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所有的分段曲线</a:t>
            </a:r>
            <a:endParaRPr lang="zh-CN" altLang="en-US" dirty="0"/>
          </a:p>
        </p:txBody>
      </p:sp>
      <p:grpSp>
        <p:nvGrpSpPr>
          <p:cNvPr id="55" name="群組 54"/>
          <p:cNvGrpSpPr/>
          <p:nvPr/>
        </p:nvGrpSpPr>
        <p:grpSpPr>
          <a:xfrm>
            <a:off x="683933" y="3333815"/>
            <a:ext cx="2366809" cy="1177219"/>
            <a:chOff x="1639051" y="2556969"/>
            <a:chExt cx="2366809" cy="1177219"/>
          </a:xfrm>
        </p:grpSpPr>
        <p:cxnSp>
          <p:nvCxnSpPr>
            <p:cNvPr id="11" name="直線接點 10"/>
            <p:cNvCxnSpPr/>
            <p:nvPr/>
          </p:nvCxnSpPr>
          <p:spPr>
            <a:xfrm flipV="1">
              <a:off x="1639051" y="2556969"/>
              <a:ext cx="720111" cy="117721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/>
            <p:nvPr/>
          </p:nvCxnSpPr>
          <p:spPr>
            <a:xfrm flipH="1" flipV="1">
              <a:off x="2359163" y="2556969"/>
              <a:ext cx="590407" cy="85922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/>
            <p:nvPr/>
          </p:nvCxnSpPr>
          <p:spPr>
            <a:xfrm flipH="1">
              <a:off x="2949571" y="2969954"/>
              <a:ext cx="1056289" cy="42817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群組 51"/>
          <p:cNvGrpSpPr/>
          <p:nvPr/>
        </p:nvGrpSpPr>
        <p:grpSpPr>
          <a:xfrm>
            <a:off x="3423476" y="3333815"/>
            <a:ext cx="2246356" cy="1033105"/>
            <a:chOff x="5494892" y="2763587"/>
            <a:chExt cx="2246356" cy="1033105"/>
          </a:xfrm>
        </p:grpSpPr>
        <p:cxnSp>
          <p:nvCxnSpPr>
            <p:cNvPr id="18" name="直線接點 17"/>
            <p:cNvCxnSpPr/>
            <p:nvPr/>
          </p:nvCxnSpPr>
          <p:spPr>
            <a:xfrm flipV="1">
              <a:off x="5494892" y="3153927"/>
              <a:ext cx="407528" cy="64276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/>
            <p:nvPr/>
          </p:nvCxnSpPr>
          <p:spPr>
            <a:xfrm flipH="1">
              <a:off x="5902421" y="2763587"/>
              <a:ext cx="862404" cy="39034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/>
            <p:nvPr/>
          </p:nvCxnSpPr>
          <p:spPr>
            <a:xfrm flipH="1" flipV="1">
              <a:off x="6764826" y="2781308"/>
              <a:ext cx="639510" cy="36427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/>
            <p:nvPr/>
          </p:nvCxnSpPr>
          <p:spPr>
            <a:xfrm flipH="1" flipV="1">
              <a:off x="7404337" y="3138870"/>
              <a:ext cx="336911" cy="573553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群組 52"/>
          <p:cNvGrpSpPr/>
          <p:nvPr/>
        </p:nvGrpSpPr>
        <p:grpSpPr>
          <a:xfrm>
            <a:off x="6186170" y="3227782"/>
            <a:ext cx="2357684" cy="1283252"/>
            <a:chOff x="5499675" y="4194389"/>
            <a:chExt cx="2357684" cy="1283252"/>
          </a:xfrm>
        </p:grpSpPr>
        <p:cxnSp>
          <p:nvCxnSpPr>
            <p:cNvPr id="37" name="直線接點 36"/>
            <p:cNvCxnSpPr/>
            <p:nvPr/>
          </p:nvCxnSpPr>
          <p:spPr>
            <a:xfrm flipV="1">
              <a:off x="5499675" y="4194389"/>
              <a:ext cx="187485" cy="127624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/>
            <p:cNvCxnSpPr/>
            <p:nvPr/>
          </p:nvCxnSpPr>
          <p:spPr>
            <a:xfrm flipH="1" flipV="1">
              <a:off x="5698656" y="4224156"/>
              <a:ext cx="275801" cy="124647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線接點 43"/>
            <p:cNvCxnSpPr/>
            <p:nvPr/>
          </p:nvCxnSpPr>
          <p:spPr>
            <a:xfrm flipV="1">
              <a:off x="5953748" y="4201394"/>
              <a:ext cx="187485" cy="127624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/>
            <p:cNvCxnSpPr/>
            <p:nvPr/>
          </p:nvCxnSpPr>
          <p:spPr>
            <a:xfrm flipH="1" flipV="1">
              <a:off x="6152729" y="4231161"/>
              <a:ext cx="275801" cy="124647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/>
            <p:cNvCxnSpPr/>
            <p:nvPr/>
          </p:nvCxnSpPr>
          <p:spPr>
            <a:xfrm flipV="1">
              <a:off x="6435972" y="4194389"/>
              <a:ext cx="187485" cy="127624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 flipH="1" flipV="1">
              <a:off x="6634953" y="4224156"/>
              <a:ext cx="275801" cy="124647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/>
            <p:nvPr/>
          </p:nvCxnSpPr>
          <p:spPr>
            <a:xfrm flipV="1">
              <a:off x="6897487" y="4201394"/>
              <a:ext cx="187485" cy="127624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/>
            <p:nvPr/>
          </p:nvCxnSpPr>
          <p:spPr>
            <a:xfrm flipH="1" flipV="1">
              <a:off x="7096468" y="4231161"/>
              <a:ext cx="275801" cy="124647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/>
            <p:nvPr/>
          </p:nvCxnSpPr>
          <p:spPr>
            <a:xfrm flipV="1">
              <a:off x="7382577" y="4194389"/>
              <a:ext cx="187485" cy="127624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 flipH="1" flipV="1">
              <a:off x="7581558" y="4224156"/>
              <a:ext cx="275801" cy="124647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群組 61"/>
          <p:cNvGrpSpPr/>
          <p:nvPr/>
        </p:nvGrpSpPr>
        <p:grpSpPr>
          <a:xfrm>
            <a:off x="1938119" y="5387624"/>
            <a:ext cx="5176906" cy="521970"/>
            <a:chOff x="1443599" y="5372257"/>
            <a:chExt cx="5176906" cy="521970"/>
          </a:xfrm>
        </p:grpSpPr>
        <p:sp>
          <p:nvSpPr>
            <p:cNvPr id="57" name="文字方塊 56"/>
            <p:cNvSpPr txBox="1"/>
            <p:nvPr/>
          </p:nvSpPr>
          <p:spPr>
            <a:xfrm>
              <a:off x="1443599" y="5372257"/>
              <a:ext cx="381952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/>
                <a:t>更多的分段需要更多的</a:t>
              </a:r>
              <a:r>
                <a:rPr lang="en-US" altLang="zh-TW" sz="2800" dirty="0"/>
                <a:t> </a:t>
              </a:r>
              <a:endParaRPr lang="zh-TW" altLang="en-US" sz="2800" dirty="0"/>
            </a:p>
          </p:txBody>
        </p:sp>
        <p:grpSp>
          <p:nvGrpSpPr>
            <p:cNvPr id="58" name="群組 57"/>
            <p:cNvGrpSpPr/>
            <p:nvPr/>
          </p:nvGrpSpPr>
          <p:grpSpPr>
            <a:xfrm>
              <a:off x="5525245" y="5455146"/>
              <a:ext cx="1095260" cy="418159"/>
              <a:chOff x="6743700" y="2031692"/>
              <a:chExt cx="1095260" cy="418159"/>
            </a:xfrm>
          </p:grpSpPr>
          <p:cxnSp>
            <p:nvCxnSpPr>
              <p:cNvPr id="59" name="直線接點 58"/>
              <p:cNvCxnSpPr/>
              <p:nvPr/>
            </p:nvCxnSpPr>
            <p:spPr>
              <a:xfrm>
                <a:off x="7415533" y="2031692"/>
                <a:ext cx="423427" cy="0"/>
              </a:xfrm>
              <a:prstGeom prst="line">
                <a:avLst/>
              </a:prstGeom>
              <a:ln w="762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線接點 59"/>
              <p:cNvCxnSpPr/>
              <p:nvPr/>
            </p:nvCxnSpPr>
            <p:spPr>
              <a:xfrm>
                <a:off x="6743700" y="2449851"/>
                <a:ext cx="384536" cy="0"/>
              </a:xfrm>
              <a:prstGeom prst="line">
                <a:avLst/>
              </a:prstGeom>
              <a:ln w="762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線接點 60"/>
              <p:cNvCxnSpPr/>
              <p:nvPr/>
            </p:nvCxnSpPr>
            <p:spPr>
              <a:xfrm flipV="1">
                <a:off x="7128236" y="2031692"/>
                <a:ext cx="287297" cy="409744"/>
              </a:xfrm>
              <a:prstGeom prst="line">
                <a:avLst/>
              </a:prstGeom>
              <a:ln w="762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群組 35"/>
          <p:cNvGrpSpPr/>
          <p:nvPr/>
        </p:nvGrpSpPr>
        <p:grpSpPr>
          <a:xfrm>
            <a:off x="2977689" y="1543285"/>
            <a:ext cx="4240015" cy="491490"/>
            <a:chOff x="2575597" y="351249"/>
            <a:chExt cx="4240015" cy="491490"/>
          </a:xfrm>
        </p:grpSpPr>
        <p:grpSp>
          <p:nvGrpSpPr>
            <p:cNvPr id="38" name="群組 37"/>
            <p:cNvGrpSpPr/>
            <p:nvPr/>
          </p:nvGrpSpPr>
          <p:grpSpPr>
            <a:xfrm>
              <a:off x="4824454" y="351249"/>
              <a:ext cx="1991158" cy="474321"/>
              <a:chOff x="3593532" y="309951"/>
              <a:chExt cx="1991158" cy="474321"/>
            </a:xfrm>
          </p:grpSpPr>
          <p:sp>
            <p:nvSpPr>
              <p:cNvPr id="43" name="文字方塊 42"/>
              <p:cNvSpPr txBox="1"/>
              <p:nvPr/>
            </p:nvSpPr>
            <p:spPr>
              <a:xfrm>
                <a:off x="3593532" y="309951"/>
                <a:ext cx="895985" cy="4584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一组</a:t>
                </a:r>
                <a:endParaRPr lang="zh-CN" altLang="en-US" sz="2400" dirty="0"/>
              </a:p>
            </p:txBody>
          </p:sp>
          <p:grpSp>
            <p:nvGrpSpPr>
              <p:cNvPr id="42" name="群組 41"/>
              <p:cNvGrpSpPr/>
              <p:nvPr/>
            </p:nvGrpSpPr>
            <p:grpSpPr>
              <a:xfrm>
                <a:off x="4489430" y="358368"/>
                <a:ext cx="1095260" cy="425904"/>
                <a:chOff x="5599430" y="2038552"/>
                <a:chExt cx="1095260" cy="425904"/>
              </a:xfrm>
            </p:grpSpPr>
            <p:cxnSp>
              <p:nvCxnSpPr>
                <p:cNvPr id="54" name="直線接點 53"/>
                <p:cNvCxnSpPr/>
                <p:nvPr/>
              </p:nvCxnSpPr>
              <p:spPr>
                <a:xfrm>
                  <a:off x="6271263" y="2046297"/>
                  <a:ext cx="423427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/>
                <p:cNvCxnSpPr/>
                <p:nvPr/>
              </p:nvCxnSpPr>
              <p:spPr>
                <a:xfrm>
                  <a:off x="5599430" y="2464456"/>
                  <a:ext cx="384536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線接點 62"/>
                <p:cNvCxnSpPr/>
                <p:nvPr/>
              </p:nvCxnSpPr>
              <p:spPr>
                <a:xfrm flipV="1">
                  <a:off x="5988638" y="2038552"/>
                  <a:ext cx="287297" cy="409744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字方塊 39"/>
            <p:cNvSpPr txBox="1"/>
            <p:nvPr/>
          </p:nvSpPr>
          <p:spPr>
            <a:xfrm>
              <a:off x="3086137" y="353154"/>
              <a:ext cx="1409065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常数</a:t>
              </a:r>
              <a:r>
                <a:rPr lang="en-US" altLang="zh-TW" sz="2400" dirty="0"/>
                <a:t>    + </a:t>
              </a:r>
              <a:endParaRPr lang="zh-TW" altLang="en-US" sz="2400" dirty="0"/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2575597" y="382364"/>
              <a:ext cx="44577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= </a:t>
              </a:r>
              <a:endParaRPr lang="zh-TW" altLang="en-US" sz="24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線單箭頭接點 5"/>
          <p:cNvCxnSpPr/>
          <p:nvPr/>
        </p:nvCxnSpPr>
        <p:spPr>
          <a:xfrm>
            <a:off x="1872113" y="5672042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V="1">
            <a:off x="1872115" y="2273390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439688" y="2104354"/>
                <a:ext cx="28828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9688" y="2104354"/>
                <a:ext cx="288284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50" t="-139" r="-12728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7975591" y="5422694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5591" y="5422694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146" t="-100" r="-9824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手繪多邊形: 圖案 21"/>
          <p:cNvSpPr/>
          <p:nvPr/>
        </p:nvSpPr>
        <p:spPr>
          <a:xfrm>
            <a:off x="1872113" y="2273390"/>
            <a:ext cx="5966847" cy="3376236"/>
          </a:xfrm>
          <a:custGeom>
            <a:avLst/>
            <a:gdLst>
              <a:gd name="connsiteX0" fmla="*/ 0 w 5966847"/>
              <a:gd name="connsiteY0" fmla="*/ 2430205 h 2430205"/>
              <a:gd name="connsiteX1" fmla="*/ 1394847 w 5966847"/>
              <a:gd name="connsiteY1" fmla="*/ 291439 h 2430205"/>
              <a:gd name="connsiteX2" fmla="*/ 2293749 w 5966847"/>
              <a:gd name="connsiteY2" fmla="*/ 151955 h 2430205"/>
              <a:gd name="connsiteX3" fmla="*/ 3425125 w 5966847"/>
              <a:gd name="connsiteY3" fmla="*/ 1531304 h 2430205"/>
              <a:gd name="connsiteX4" fmla="*/ 4138047 w 5966847"/>
              <a:gd name="connsiteY4" fmla="*/ 1686287 h 2430205"/>
              <a:gd name="connsiteX5" fmla="*/ 5966847 w 5966847"/>
              <a:gd name="connsiteY5" fmla="*/ 864877 h 2430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66847" h="2430205">
                <a:moveTo>
                  <a:pt x="0" y="2430205"/>
                </a:moveTo>
                <a:cubicBezTo>
                  <a:pt x="506278" y="1550676"/>
                  <a:pt x="1012556" y="671147"/>
                  <a:pt x="1394847" y="291439"/>
                </a:cubicBezTo>
                <a:cubicBezTo>
                  <a:pt x="1777139" y="-88269"/>
                  <a:pt x="1955369" y="-54689"/>
                  <a:pt x="2293749" y="151955"/>
                </a:cubicBezTo>
                <a:cubicBezTo>
                  <a:pt x="2632129" y="358599"/>
                  <a:pt x="3117742" y="1275582"/>
                  <a:pt x="3425125" y="1531304"/>
                </a:cubicBezTo>
                <a:cubicBezTo>
                  <a:pt x="3732508" y="1787026"/>
                  <a:pt x="3714427" y="1797358"/>
                  <a:pt x="4138047" y="1686287"/>
                </a:cubicBezTo>
                <a:cubicBezTo>
                  <a:pt x="4561667" y="1575216"/>
                  <a:pt x="5264257" y="1220046"/>
                  <a:pt x="5966847" y="864877"/>
                </a:cubicBezTo>
              </a:path>
            </a:pathLst>
          </a:cu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4" name="直線接點 23"/>
          <p:cNvCxnSpPr/>
          <p:nvPr/>
        </p:nvCxnSpPr>
        <p:spPr>
          <a:xfrm flipV="1">
            <a:off x="1872113" y="2535241"/>
            <a:ext cx="1556887" cy="3102897"/>
          </a:xfrm>
          <a:prstGeom prst="line">
            <a:avLst/>
          </a:prstGeom>
          <a:ln w="7620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22" idx="2"/>
          </p:cNvCxnSpPr>
          <p:nvPr/>
        </p:nvCxnSpPr>
        <p:spPr>
          <a:xfrm flipH="1">
            <a:off x="3426392" y="2484498"/>
            <a:ext cx="739470" cy="50744"/>
          </a:xfrm>
          <a:prstGeom prst="line">
            <a:avLst/>
          </a:prstGeom>
          <a:ln w="7620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2" idx="3"/>
            <a:endCxn id="22" idx="2"/>
          </p:cNvCxnSpPr>
          <p:nvPr/>
        </p:nvCxnSpPr>
        <p:spPr>
          <a:xfrm flipH="1" flipV="1">
            <a:off x="4165862" y="2484498"/>
            <a:ext cx="1131376" cy="1916303"/>
          </a:xfrm>
          <a:prstGeom prst="line">
            <a:avLst/>
          </a:prstGeom>
          <a:ln w="7620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/>
          <p:cNvCxnSpPr>
            <a:stCxn id="22" idx="4"/>
          </p:cNvCxnSpPr>
          <p:nvPr/>
        </p:nvCxnSpPr>
        <p:spPr>
          <a:xfrm flipH="1" flipV="1">
            <a:off x="5366518" y="4439153"/>
            <a:ext cx="643642" cy="176962"/>
          </a:xfrm>
          <a:prstGeom prst="line">
            <a:avLst/>
          </a:prstGeom>
          <a:ln w="7620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/>
          <p:cNvCxnSpPr>
            <a:stCxn id="22" idx="5"/>
          </p:cNvCxnSpPr>
          <p:nvPr/>
        </p:nvCxnSpPr>
        <p:spPr>
          <a:xfrm flipH="1">
            <a:off x="6031000" y="3474947"/>
            <a:ext cx="1807960" cy="1141168"/>
          </a:xfrm>
          <a:prstGeom prst="line">
            <a:avLst/>
          </a:prstGeom>
          <a:ln w="7620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橢圓 20"/>
          <p:cNvSpPr/>
          <p:nvPr/>
        </p:nvSpPr>
        <p:spPr>
          <a:xfrm>
            <a:off x="3301298" y="2424722"/>
            <a:ext cx="247650" cy="247650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橢圓 27"/>
          <p:cNvSpPr/>
          <p:nvPr/>
        </p:nvSpPr>
        <p:spPr>
          <a:xfrm>
            <a:off x="4062353" y="2367577"/>
            <a:ext cx="247650" cy="247650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橢圓 28"/>
          <p:cNvSpPr/>
          <p:nvPr/>
        </p:nvSpPr>
        <p:spPr>
          <a:xfrm>
            <a:off x="5115007" y="4276588"/>
            <a:ext cx="247650" cy="247650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橢圓 30"/>
          <p:cNvSpPr/>
          <p:nvPr/>
        </p:nvSpPr>
        <p:spPr>
          <a:xfrm>
            <a:off x="5909517" y="4464548"/>
            <a:ext cx="247650" cy="247650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橢圓 32"/>
          <p:cNvSpPr/>
          <p:nvPr/>
        </p:nvSpPr>
        <p:spPr>
          <a:xfrm>
            <a:off x="1727972" y="5547868"/>
            <a:ext cx="247650" cy="247650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文字方塊 34"/>
          <p:cNvSpPr txBox="1"/>
          <p:nvPr/>
        </p:nvSpPr>
        <p:spPr>
          <a:xfrm>
            <a:off x="628650" y="6019193"/>
            <a:ext cx="737552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TW" sz="2800" dirty="0"/>
              <a:t>为了得到好的近似，我们需要足够多的分段。 </a:t>
            </a:r>
            <a:endParaRPr lang="zh-TW" altLang="en-US" sz="2800" dirty="0"/>
          </a:p>
        </p:txBody>
      </p:sp>
      <p:sp>
        <p:nvSpPr>
          <p:cNvPr id="3" name="标题 2"/>
          <p:cNvSpPr/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TW" dirty="0">
                <a:sym typeface="+mn-ea"/>
              </a:rPr>
              <a:t>用分段线性曲线近似连续曲线</a:t>
            </a:r>
            <a:r>
              <a:rPr lang="zh-CN" altLang="en-US" dirty="0">
                <a:sym typeface="+mn-ea"/>
              </a:rPr>
              <a:t>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21" grpId="0" animBg="1"/>
      <p:bldP spid="28" grpId="0" animBg="1"/>
      <p:bldP spid="29" grpId="0" animBg="1"/>
      <p:bldP spid="31" grpId="0" animBg="1"/>
      <p:bldP spid="33" grpId="0" animBg="1"/>
      <p:bldP spid="3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字方塊 7"/>
              <p:cNvSpPr txBox="1"/>
              <p:nvPr/>
            </p:nvSpPr>
            <p:spPr>
              <a:xfrm>
                <a:off x="8089960" y="2881400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960" y="2881400"/>
                <a:ext cx="427874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14" t="-94" r="-9956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手繪多邊形: 圖案 13"/>
          <p:cNvSpPr/>
          <p:nvPr/>
        </p:nvSpPr>
        <p:spPr>
          <a:xfrm>
            <a:off x="1093896" y="4564459"/>
            <a:ext cx="6668814" cy="1781357"/>
          </a:xfrm>
          <a:custGeom>
            <a:avLst/>
            <a:gdLst>
              <a:gd name="connsiteX0" fmla="*/ 0 w 6668814"/>
              <a:gd name="connsiteY0" fmla="*/ 1738956 h 1785854"/>
              <a:gd name="connsiteX1" fmla="*/ 2049517 w 6668814"/>
              <a:gd name="connsiteY1" fmla="*/ 1675894 h 1785854"/>
              <a:gd name="connsiteX2" fmla="*/ 3405352 w 6668814"/>
              <a:gd name="connsiteY2" fmla="*/ 777259 h 1785854"/>
              <a:gd name="connsiteX3" fmla="*/ 4256690 w 6668814"/>
              <a:gd name="connsiteY3" fmla="*/ 115107 h 1785854"/>
              <a:gd name="connsiteX4" fmla="*/ 6668814 w 6668814"/>
              <a:gd name="connsiteY4" fmla="*/ 4749 h 1785854"/>
              <a:gd name="connsiteX0-1" fmla="*/ 0 w 6668814"/>
              <a:gd name="connsiteY0-2" fmla="*/ 1738956 h 1780918"/>
              <a:gd name="connsiteX1-3" fmla="*/ 2049517 w 6668814"/>
              <a:gd name="connsiteY1-4" fmla="*/ 1675894 h 1780918"/>
              <a:gd name="connsiteX2-5" fmla="*/ 3344392 w 6668814"/>
              <a:gd name="connsiteY2-6" fmla="*/ 861079 h 1780918"/>
              <a:gd name="connsiteX3-7" fmla="*/ 4256690 w 6668814"/>
              <a:gd name="connsiteY3-8" fmla="*/ 115107 h 1780918"/>
              <a:gd name="connsiteX4-9" fmla="*/ 6668814 w 6668814"/>
              <a:gd name="connsiteY4-10" fmla="*/ 4749 h 1780918"/>
              <a:gd name="connsiteX0-11" fmla="*/ 0 w 6668814"/>
              <a:gd name="connsiteY0-12" fmla="*/ 1738956 h 1780918"/>
              <a:gd name="connsiteX1-13" fmla="*/ 2049517 w 6668814"/>
              <a:gd name="connsiteY1-14" fmla="*/ 1675894 h 1780918"/>
              <a:gd name="connsiteX2-15" fmla="*/ 3344392 w 6668814"/>
              <a:gd name="connsiteY2-16" fmla="*/ 861079 h 1780918"/>
              <a:gd name="connsiteX3-17" fmla="*/ 4256690 w 6668814"/>
              <a:gd name="connsiteY3-18" fmla="*/ 115107 h 1780918"/>
              <a:gd name="connsiteX4-19" fmla="*/ 6668814 w 6668814"/>
              <a:gd name="connsiteY4-20" fmla="*/ 4749 h 1780918"/>
              <a:gd name="connsiteX0-21" fmla="*/ 0 w 6668814"/>
              <a:gd name="connsiteY0-22" fmla="*/ 1738956 h 1781357"/>
              <a:gd name="connsiteX1-23" fmla="*/ 2049517 w 6668814"/>
              <a:gd name="connsiteY1-24" fmla="*/ 1675894 h 1781357"/>
              <a:gd name="connsiteX2-25" fmla="*/ 3367252 w 6668814"/>
              <a:gd name="connsiteY2-26" fmla="*/ 853459 h 1781357"/>
              <a:gd name="connsiteX3-27" fmla="*/ 4256690 w 6668814"/>
              <a:gd name="connsiteY3-28" fmla="*/ 115107 h 1781357"/>
              <a:gd name="connsiteX4-29" fmla="*/ 6668814 w 6668814"/>
              <a:gd name="connsiteY4-30" fmla="*/ 4749 h 1781357"/>
              <a:gd name="connsiteX0-31" fmla="*/ 0 w 6668814"/>
              <a:gd name="connsiteY0-32" fmla="*/ 1738956 h 1781357"/>
              <a:gd name="connsiteX1-33" fmla="*/ 2049517 w 6668814"/>
              <a:gd name="connsiteY1-34" fmla="*/ 1675894 h 1781357"/>
              <a:gd name="connsiteX2-35" fmla="*/ 3367252 w 6668814"/>
              <a:gd name="connsiteY2-36" fmla="*/ 853459 h 1781357"/>
              <a:gd name="connsiteX3-37" fmla="*/ 4256690 w 6668814"/>
              <a:gd name="connsiteY3-38" fmla="*/ 115107 h 1781357"/>
              <a:gd name="connsiteX4-39" fmla="*/ 6668814 w 6668814"/>
              <a:gd name="connsiteY4-40" fmla="*/ 4749 h 1781357"/>
              <a:gd name="connsiteX0-41" fmla="*/ 0 w 6668814"/>
              <a:gd name="connsiteY0-42" fmla="*/ 1738956 h 1781357"/>
              <a:gd name="connsiteX1-43" fmla="*/ 2049517 w 6668814"/>
              <a:gd name="connsiteY1-44" fmla="*/ 1675894 h 1781357"/>
              <a:gd name="connsiteX2-45" fmla="*/ 3367252 w 6668814"/>
              <a:gd name="connsiteY2-46" fmla="*/ 853459 h 1781357"/>
              <a:gd name="connsiteX3-47" fmla="*/ 4256690 w 6668814"/>
              <a:gd name="connsiteY3-48" fmla="*/ 115107 h 1781357"/>
              <a:gd name="connsiteX4-49" fmla="*/ 6668814 w 6668814"/>
              <a:gd name="connsiteY4-50" fmla="*/ 4749 h 1781357"/>
              <a:gd name="connsiteX0-51" fmla="*/ 0 w 6668814"/>
              <a:gd name="connsiteY0-52" fmla="*/ 1738956 h 1781357"/>
              <a:gd name="connsiteX1-53" fmla="*/ 2049517 w 6668814"/>
              <a:gd name="connsiteY1-54" fmla="*/ 1675894 h 1781357"/>
              <a:gd name="connsiteX2-55" fmla="*/ 3367252 w 6668814"/>
              <a:gd name="connsiteY2-56" fmla="*/ 853459 h 1781357"/>
              <a:gd name="connsiteX3-57" fmla="*/ 4256690 w 6668814"/>
              <a:gd name="connsiteY3-58" fmla="*/ 115107 h 1781357"/>
              <a:gd name="connsiteX4-59" fmla="*/ 6668814 w 6668814"/>
              <a:gd name="connsiteY4-60" fmla="*/ 4749 h 1781357"/>
              <a:gd name="connsiteX0-61" fmla="*/ 0 w 6668814"/>
              <a:gd name="connsiteY0-62" fmla="*/ 1738956 h 1781357"/>
              <a:gd name="connsiteX1-63" fmla="*/ 2049517 w 6668814"/>
              <a:gd name="connsiteY1-64" fmla="*/ 1675894 h 1781357"/>
              <a:gd name="connsiteX2-65" fmla="*/ 3367252 w 6668814"/>
              <a:gd name="connsiteY2-66" fmla="*/ 853459 h 1781357"/>
              <a:gd name="connsiteX3-67" fmla="*/ 4256690 w 6668814"/>
              <a:gd name="connsiteY3-68" fmla="*/ 115107 h 1781357"/>
              <a:gd name="connsiteX4-69" fmla="*/ 6668814 w 6668814"/>
              <a:gd name="connsiteY4-70" fmla="*/ 4749 h 1781357"/>
              <a:gd name="connsiteX0-71" fmla="*/ 0 w 6668814"/>
              <a:gd name="connsiteY0-72" fmla="*/ 1738956 h 1781357"/>
              <a:gd name="connsiteX1-73" fmla="*/ 2049517 w 6668814"/>
              <a:gd name="connsiteY1-74" fmla="*/ 1675894 h 1781357"/>
              <a:gd name="connsiteX2-75" fmla="*/ 3367252 w 6668814"/>
              <a:gd name="connsiteY2-76" fmla="*/ 853459 h 1781357"/>
              <a:gd name="connsiteX3-77" fmla="*/ 4256690 w 6668814"/>
              <a:gd name="connsiteY3-78" fmla="*/ 115107 h 1781357"/>
              <a:gd name="connsiteX4-79" fmla="*/ 6668814 w 6668814"/>
              <a:gd name="connsiteY4-80" fmla="*/ 4749 h 178135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668814" h="1781357">
                <a:moveTo>
                  <a:pt x="0" y="1738956"/>
                </a:moveTo>
                <a:cubicBezTo>
                  <a:pt x="740979" y="1787566"/>
                  <a:pt x="1488308" y="1823477"/>
                  <a:pt x="2049517" y="1675894"/>
                </a:cubicBezTo>
                <a:cubicBezTo>
                  <a:pt x="2610726" y="1528311"/>
                  <a:pt x="3113690" y="1151690"/>
                  <a:pt x="3367252" y="853459"/>
                </a:cubicBezTo>
                <a:cubicBezTo>
                  <a:pt x="3620814" y="555228"/>
                  <a:pt x="3750880" y="342919"/>
                  <a:pt x="4256690" y="115107"/>
                </a:cubicBezTo>
                <a:cubicBezTo>
                  <a:pt x="4800600" y="-13645"/>
                  <a:pt x="5734707" y="-4448"/>
                  <a:pt x="6668814" y="4749"/>
                </a:cubicBezTo>
              </a:path>
            </a:pathLst>
          </a:cu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字方塊 14"/>
              <p:cNvSpPr txBox="1"/>
              <p:nvPr/>
            </p:nvSpPr>
            <p:spPr>
              <a:xfrm>
                <a:off x="766646" y="4127897"/>
                <a:ext cx="2662652" cy="7159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f>
                        <m:f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4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TW" sz="24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sSub>
                                    <m:sSubPr>
                                      <m:ctrlP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sup>
                          </m:sSup>
                        </m:den>
                      </m:f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646" y="4127897"/>
                <a:ext cx="2662652" cy="715902"/>
              </a:xfrm>
              <a:prstGeom prst="rect">
                <a:avLst/>
              </a:prstGeom>
              <a:blipFill rotWithShape="1">
                <a:blip r:embed="rId2"/>
                <a:stretch>
                  <a:fillRect l="-8" t="-55" r="11" b="-7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直線單箭頭接點 19"/>
          <p:cNvCxnSpPr/>
          <p:nvPr/>
        </p:nvCxnSpPr>
        <p:spPr>
          <a:xfrm>
            <a:off x="2049404" y="3112610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字方塊 20"/>
              <p:cNvSpPr txBox="1"/>
              <p:nvPr/>
            </p:nvSpPr>
            <p:spPr>
              <a:xfrm>
                <a:off x="8089960" y="6114606"/>
                <a:ext cx="427874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1" name="文字方塊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960" y="6114606"/>
                <a:ext cx="427874" cy="430887"/>
              </a:xfrm>
              <a:prstGeom prst="rect">
                <a:avLst/>
              </a:prstGeom>
              <a:blipFill rotWithShape="1">
                <a:blip r:embed="rId3"/>
                <a:stretch>
                  <a:fillRect l="-14" t="-44" r="135" b="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直線單箭頭接點 21"/>
          <p:cNvCxnSpPr/>
          <p:nvPr/>
        </p:nvCxnSpPr>
        <p:spPr>
          <a:xfrm>
            <a:off x="994095" y="6345816"/>
            <a:ext cx="7064333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箭號: 向下 23"/>
          <p:cNvSpPr/>
          <p:nvPr/>
        </p:nvSpPr>
        <p:spPr>
          <a:xfrm>
            <a:off x="4168781" y="3462888"/>
            <a:ext cx="685800" cy="717403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文字方塊 24"/>
          <p:cNvSpPr txBox="1"/>
          <p:nvPr/>
        </p:nvSpPr>
        <p:spPr>
          <a:xfrm>
            <a:off x="1008963" y="1481589"/>
            <a:ext cx="2918073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如何表达这个函数</a:t>
            </a:r>
            <a:endParaRPr lang="zh-CN" altLang="en-US" sz="2800" dirty="0"/>
          </a:p>
        </p:txBody>
      </p:sp>
      <p:grpSp>
        <p:nvGrpSpPr>
          <p:cNvPr id="17" name="群組 16"/>
          <p:cNvGrpSpPr/>
          <p:nvPr/>
        </p:nvGrpSpPr>
        <p:grpSpPr>
          <a:xfrm>
            <a:off x="1233851" y="330086"/>
            <a:ext cx="5539648" cy="476225"/>
            <a:chOff x="1283584" y="351249"/>
            <a:chExt cx="5539648" cy="476225"/>
          </a:xfrm>
        </p:grpSpPr>
        <p:grpSp>
          <p:nvGrpSpPr>
            <p:cNvPr id="18" name="群組 17"/>
            <p:cNvGrpSpPr/>
            <p:nvPr/>
          </p:nvGrpSpPr>
          <p:grpSpPr>
            <a:xfrm>
              <a:off x="4824454" y="351249"/>
              <a:ext cx="1998778" cy="462731"/>
              <a:chOff x="3593532" y="309951"/>
              <a:chExt cx="1998778" cy="462731"/>
            </a:xfrm>
          </p:grpSpPr>
          <p:grpSp>
            <p:nvGrpSpPr>
              <p:cNvPr id="26" name="群組 25"/>
              <p:cNvGrpSpPr/>
              <p:nvPr/>
            </p:nvGrpSpPr>
            <p:grpSpPr>
              <a:xfrm>
                <a:off x="4497050" y="362938"/>
                <a:ext cx="1095260" cy="409744"/>
                <a:chOff x="5607050" y="2043122"/>
                <a:chExt cx="1095260" cy="409744"/>
              </a:xfrm>
            </p:grpSpPr>
            <p:cxnSp>
              <p:nvCxnSpPr>
                <p:cNvPr id="28" name="直線接點 27"/>
                <p:cNvCxnSpPr/>
                <p:nvPr/>
              </p:nvCxnSpPr>
              <p:spPr>
                <a:xfrm>
                  <a:off x="6278883" y="2043122"/>
                  <a:ext cx="423427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線接點 28"/>
                <p:cNvCxnSpPr/>
                <p:nvPr/>
              </p:nvCxnSpPr>
              <p:spPr>
                <a:xfrm>
                  <a:off x="5607050" y="2441596"/>
                  <a:ext cx="384536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線接點 29"/>
                <p:cNvCxnSpPr/>
                <p:nvPr/>
              </p:nvCxnSpPr>
              <p:spPr>
                <a:xfrm flipV="1">
                  <a:off x="5991586" y="2043122"/>
                  <a:ext cx="287297" cy="409744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7" name="文字方塊 26"/>
              <p:cNvSpPr txBox="1"/>
              <p:nvPr/>
            </p:nvSpPr>
            <p:spPr>
              <a:xfrm>
                <a:off x="3593532" y="309951"/>
                <a:ext cx="903605" cy="4584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一组</a:t>
                </a:r>
                <a:endParaRPr lang="zh-CN" altLang="en-US" sz="2400" dirty="0"/>
              </a:p>
            </p:txBody>
          </p:sp>
        </p:grpSp>
        <p:sp>
          <p:nvSpPr>
            <p:cNvPr id="19" name="文字方塊 18"/>
            <p:cNvSpPr txBox="1"/>
            <p:nvPr/>
          </p:nvSpPr>
          <p:spPr>
            <a:xfrm>
              <a:off x="3086371" y="353260"/>
              <a:ext cx="2383367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常数</a:t>
              </a:r>
              <a:r>
                <a:rPr lang="en-US" altLang="zh-TW" sz="2400" dirty="0"/>
                <a:t>    + </a:t>
              </a:r>
              <a:endParaRPr lang="zh-TW" altLang="en-US" sz="24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1283584" y="367099"/>
              <a:ext cx="2383367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</a:rPr>
                <a:t>红色曲线</a:t>
              </a:r>
              <a:r>
                <a:rPr lang="en-US" altLang="zh-TW" sz="2400" dirty="0"/>
                <a:t>  = </a:t>
              </a:r>
              <a:endParaRPr lang="zh-TW" altLang="en-US" sz="2400" dirty="0"/>
            </a:p>
          </p:txBody>
        </p:sp>
      </p:grpSp>
      <p:cxnSp>
        <p:nvCxnSpPr>
          <p:cNvPr id="5" name="直線接點 4"/>
          <p:cNvCxnSpPr/>
          <p:nvPr/>
        </p:nvCxnSpPr>
        <p:spPr>
          <a:xfrm>
            <a:off x="5355161" y="1253948"/>
            <a:ext cx="2559172" cy="0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V="1">
            <a:off x="3668201" y="1253948"/>
            <a:ext cx="1686960" cy="1858662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1109029" y="3112610"/>
            <a:ext cx="2559172" cy="0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字方塊 1"/>
          <p:cNvSpPr txBox="1"/>
          <p:nvPr/>
        </p:nvSpPr>
        <p:spPr>
          <a:xfrm>
            <a:off x="5355161" y="1951714"/>
            <a:ext cx="29083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0000FF"/>
                </a:solidFill>
              </a:rPr>
              <a:t>Hard Sigmoid 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77622" y="3640015"/>
            <a:ext cx="26904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i="1" u="sng" dirty="0"/>
              <a:t>Sigmoid </a:t>
            </a:r>
            <a:r>
              <a:rPr lang="zh-CN" altLang="en-US" sz="2400" b="1" i="1" u="sng" dirty="0"/>
              <a:t>函数</a:t>
            </a:r>
            <a:endParaRPr lang="zh-CN" altLang="en-US" sz="2400" b="1" i="1" u="sng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字方塊 30"/>
              <p:cNvSpPr txBox="1"/>
              <p:nvPr/>
            </p:nvSpPr>
            <p:spPr>
              <a:xfrm>
                <a:off x="1004953" y="5043301"/>
                <a:ext cx="306442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1" name="文字方塊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4953" y="5043301"/>
                <a:ext cx="3064429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2" t="-35" r="-322" b="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8" grpId="0"/>
      <p:bldP spid="14" grpId="0" animBg="1"/>
      <p:bldP spid="15" grpId="0"/>
      <p:bldP spid="21" grpId="0"/>
      <p:bldP spid="24" grpId="0" animBg="1"/>
      <p:bldP spid="25" grpId="0"/>
      <p:bldP spid="2" grpId="0"/>
      <p:bldP spid="3" grpId="0"/>
      <p:bldP spid="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4360" y="2362351"/>
            <a:ext cx="7373379" cy="219105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307" y="4676622"/>
            <a:ext cx="7392432" cy="2191056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210" y="52541"/>
            <a:ext cx="7430537" cy="2162477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字方塊 11"/>
              <p:cNvSpPr txBox="1"/>
              <p:nvPr/>
            </p:nvSpPr>
            <p:spPr>
              <a:xfrm>
                <a:off x="1251719" y="353327"/>
                <a:ext cx="331075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/>
                  <a:t>Different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1719" y="353327"/>
                <a:ext cx="3310759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4" t="-58" b="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/>
          <p:cNvSpPr txBox="1"/>
          <p:nvPr/>
        </p:nvSpPr>
        <p:spPr>
          <a:xfrm>
            <a:off x="6133774" y="1294003"/>
            <a:ext cx="33107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0000FF"/>
                </a:solidFill>
              </a:rPr>
              <a:t>Change slopes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字方塊 13"/>
              <p:cNvSpPr txBox="1"/>
              <p:nvPr/>
            </p:nvSpPr>
            <p:spPr>
              <a:xfrm>
                <a:off x="1145959" y="2684198"/>
                <a:ext cx="331075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/>
                  <a:t>Differen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 b="0" i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b</m:t>
                    </m:r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959" y="2684198"/>
                <a:ext cx="3310759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13" t="-11" r="9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字方塊 14"/>
          <p:cNvSpPr txBox="1"/>
          <p:nvPr/>
        </p:nvSpPr>
        <p:spPr>
          <a:xfrm>
            <a:off x="6311793" y="3456480"/>
            <a:ext cx="33107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00B050"/>
                </a:solidFill>
              </a:rPr>
              <a:t>Shift</a:t>
            </a:r>
            <a:endParaRPr lang="zh-TW" altLang="en-US" sz="24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字方塊 15"/>
              <p:cNvSpPr txBox="1"/>
              <p:nvPr/>
            </p:nvSpPr>
            <p:spPr>
              <a:xfrm>
                <a:off x="1145959" y="5145802"/>
                <a:ext cx="331075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/>
                  <a:t>Different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6" name="文字方塊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959" y="5145802"/>
                <a:ext cx="3310759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13" t="-86" r="9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字方塊 16"/>
          <p:cNvSpPr txBox="1"/>
          <p:nvPr/>
        </p:nvSpPr>
        <p:spPr>
          <a:xfrm>
            <a:off x="6190923" y="5945645"/>
            <a:ext cx="33107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Change height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線單箭頭接點 5"/>
          <p:cNvCxnSpPr/>
          <p:nvPr/>
        </p:nvCxnSpPr>
        <p:spPr>
          <a:xfrm>
            <a:off x="2063301" y="4660203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V="1">
            <a:off x="2063303" y="1261551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0876" y="1092515"/>
                <a:ext cx="288284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68" t="-73" r="-12710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2621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30" r="-9909" b="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直線接點 19"/>
          <p:cNvCxnSpPr/>
          <p:nvPr/>
        </p:nvCxnSpPr>
        <p:spPr>
          <a:xfrm flipV="1">
            <a:off x="2082571" y="1871375"/>
            <a:ext cx="1927374" cy="274883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4009945" y="1870658"/>
            <a:ext cx="3848443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>
            <a:off x="569561" y="4617819"/>
            <a:ext cx="149374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550295" y="4567794"/>
            <a:ext cx="3440384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/>
          <p:nvPr/>
        </p:nvCxnSpPr>
        <p:spPr>
          <a:xfrm>
            <a:off x="3990679" y="4586366"/>
            <a:ext cx="1462694" cy="184196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/>
          <p:nvPr/>
        </p:nvCxnSpPr>
        <p:spPr>
          <a:xfrm>
            <a:off x="5453373" y="6428326"/>
            <a:ext cx="2618952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接點 36"/>
          <p:cNvCxnSpPr/>
          <p:nvPr/>
        </p:nvCxnSpPr>
        <p:spPr>
          <a:xfrm>
            <a:off x="553795" y="4515041"/>
            <a:ext cx="499767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/>
          <p:nvPr/>
        </p:nvCxnSpPr>
        <p:spPr>
          <a:xfrm flipV="1">
            <a:off x="5532198" y="3857913"/>
            <a:ext cx="2540127" cy="656414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接點 41"/>
          <p:cNvCxnSpPr/>
          <p:nvPr/>
        </p:nvCxnSpPr>
        <p:spPr>
          <a:xfrm flipV="1">
            <a:off x="8119623" y="3709699"/>
            <a:ext cx="497488" cy="128561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接點 44"/>
          <p:cNvCxnSpPr/>
          <p:nvPr/>
        </p:nvCxnSpPr>
        <p:spPr>
          <a:xfrm>
            <a:off x="569561" y="4082926"/>
            <a:ext cx="7502764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2063301" y="4659486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單箭頭接點 51"/>
          <p:cNvCxnSpPr/>
          <p:nvPr/>
        </p:nvCxnSpPr>
        <p:spPr>
          <a:xfrm flipV="1">
            <a:off x="2063303" y="1260834"/>
            <a:ext cx="0" cy="3398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字方塊 52"/>
              <p:cNvSpPr txBox="1"/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3" name="文字方塊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388" y="4681904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61" t="-11" r="-9909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4" name="直線接點 53"/>
          <p:cNvCxnSpPr/>
          <p:nvPr/>
        </p:nvCxnSpPr>
        <p:spPr>
          <a:xfrm flipV="1">
            <a:off x="2082571" y="1870658"/>
            <a:ext cx="1927374" cy="274883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群組 54"/>
          <p:cNvGrpSpPr/>
          <p:nvPr/>
        </p:nvGrpSpPr>
        <p:grpSpPr>
          <a:xfrm>
            <a:off x="4366875" y="270228"/>
            <a:ext cx="1095260" cy="418159"/>
            <a:chOff x="6743700" y="2031692"/>
            <a:chExt cx="1095260" cy="418159"/>
          </a:xfrm>
        </p:grpSpPr>
        <p:cxnSp>
          <p:nvCxnSpPr>
            <p:cNvPr id="59" name="直線接點 58"/>
            <p:cNvCxnSpPr/>
            <p:nvPr/>
          </p:nvCxnSpPr>
          <p:spPr>
            <a:xfrm>
              <a:off x="7415533" y="2031692"/>
              <a:ext cx="423427" cy="0"/>
            </a:xfrm>
            <a:prstGeom prst="line">
              <a:avLst/>
            </a:prstGeom>
            <a:ln w="762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接點 59"/>
            <p:cNvCxnSpPr/>
            <p:nvPr/>
          </p:nvCxnSpPr>
          <p:spPr>
            <a:xfrm>
              <a:off x="6743700" y="2449851"/>
              <a:ext cx="384536" cy="0"/>
            </a:xfrm>
            <a:prstGeom prst="line">
              <a:avLst/>
            </a:prstGeom>
            <a:ln w="762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>
            <a:xfrm flipV="1">
              <a:off x="7128236" y="2031692"/>
              <a:ext cx="287297" cy="409744"/>
            </a:xfrm>
            <a:prstGeom prst="line">
              <a:avLst/>
            </a:prstGeom>
            <a:ln w="762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文字方塊 47"/>
          <p:cNvSpPr txBox="1"/>
          <p:nvPr/>
        </p:nvSpPr>
        <p:spPr>
          <a:xfrm>
            <a:off x="3593465" y="309880"/>
            <a:ext cx="9340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TW" sz="2400" dirty="0"/>
              <a:t>一组</a:t>
            </a:r>
            <a:endParaRPr lang="zh-CN" altLang="zh-TW" sz="2400" dirty="0"/>
          </a:p>
        </p:txBody>
      </p:sp>
      <p:sp>
        <p:nvSpPr>
          <p:cNvPr id="63" name="文字方塊 62"/>
          <p:cNvSpPr txBox="1"/>
          <p:nvPr/>
        </p:nvSpPr>
        <p:spPr>
          <a:xfrm>
            <a:off x="5531901" y="308835"/>
            <a:ext cx="23833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+ </a:t>
            </a:r>
            <a:r>
              <a:rPr lang="zh-CN" altLang="en-US" sz="2400" dirty="0"/>
              <a:t>常数</a:t>
            </a:r>
            <a:r>
              <a:rPr lang="en-US" altLang="zh-TW" sz="2400" dirty="0"/>
              <a:t> </a:t>
            </a:r>
            <a:endParaRPr lang="zh-TW" altLang="en-US" sz="2400" dirty="0"/>
          </a:p>
        </p:txBody>
      </p:sp>
      <p:cxnSp>
        <p:nvCxnSpPr>
          <p:cNvPr id="64" name="直線接點 63"/>
          <p:cNvCxnSpPr/>
          <p:nvPr/>
        </p:nvCxnSpPr>
        <p:spPr>
          <a:xfrm flipV="1">
            <a:off x="2063301" y="1245335"/>
            <a:ext cx="1927378" cy="2816973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/>
          <p:cNvCxnSpPr/>
          <p:nvPr/>
        </p:nvCxnSpPr>
        <p:spPr>
          <a:xfrm>
            <a:off x="4009946" y="1245335"/>
            <a:ext cx="1541519" cy="154231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接點 65"/>
          <p:cNvCxnSpPr/>
          <p:nvPr/>
        </p:nvCxnSpPr>
        <p:spPr>
          <a:xfrm flipH="1">
            <a:off x="5551466" y="2138947"/>
            <a:ext cx="2287652" cy="64870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接點 66"/>
          <p:cNvCxnSpPr/>
          <p:nvPr/>
        </p:nvCxnSpPr>
        <p:spPr>
          <a:xfrm flipV="1">
            <a:off x="7911928" y="1875139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接點 67"/>
          <p:cNvCxnSpPr/>
          <p:nvPr/>
        </p:nvCxnSpPr>
        <p:spPr>
          <a:xfrm flipV="1">
            <a:off x="8120990" y="4093840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接點 68"/>
          <p:cNvCxnSpPr/>
          <p:nvPr/>
        </p:nvCxnSpPr>
        <p:spPr>
          <a:xfrm flipV="1">
            <a:off x="8119623" y="6428326"/>
            <a:ext cx="497488" cy="0"/>
          </a:xfrm>
          <a:prstGeom prst="line">
            <a:avLst/>
          </a:prstGeom>
          <a:ln w="381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橢圓 49"/>
          <p:cNvSpPr/>
          <p:nvPr/>
        </p:nvSpPr>
        <p:spPr>
          <a:xfrm>
            <a:off x="8409416" y="423186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71" name="橢圓 70"/>
          <p:cNvSpPr/>
          <p:nvPr/>
        </p:nvSpPr>
        <p:spPr>
          <a:xfrm>
            <a:off x="8392091" y="5838619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2" name="橢圓 71"/>
          <p:cNvSpPr/>
          <p:nvPr/>
        </p:nvSpPr>
        <p:spPr>
          <a:xfrm>
            <a:off x="8392091" y="3199571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73" name="文字方塊 72"/>
          <p:cNvSpPr txBox="1"/>
          <p:nvPr/>
        </p:nvSpPr>
        <p:spPr>
          <a:xfrm>
            <a:off x="1983675" y="309950"/>
            <a:ext cx="23833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红色曲线</a:t>
            </a:r>
            <a:r>
              <a:rPr lang="en-US" altLang="zh-TW" sz="2400" dirty="0"/>
              <a:t>  = </a:t>
            </a:r>
            <a:endParaRPr lang="zh-TW" altLang="en-US" sz="2400" dirty="0"/>
          </a:p>
        </p:txBody>
      </p:sp>
      <p:sp>
        <p:nvSpPr>
          <p:cNvPr id="46" name="橢圓 45"/>
          <p:cNvSpPr/>
          <p:nvPr/>
        </p:nvSpPr>
        <p:spPr>
          <a:xfrm>
            <a:off x="8392091" y="1870658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9" name="文字方塊 48"/>
              <p:cNvSpPr txBox="1"/>
              <p:nvPr/>
            </p:nvSpPr>
            <p:spPr>
              <a:xfrm>
                <a:off x="4976936" y="1368645"/>
                <a:ext cx="357182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TW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9" name="文字方塊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6936" y="1368645"/>
                <a:ext cx="3571825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2" t="-48" r="11" b="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6" name="文字方塊 55"/>
              <p:cNvSpPr txBox="1"/>
              <p:nvPr/>
            </p:nvSpPr>
            <p:spPr>
              <a:xfrm>
                <a:off x="4976935" y="5753263"/>
                <a:ext cx="357182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TW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6" name="文字方塊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6935" y="5753263"/>
                <a:ext cx="3571825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2" t="-35" r="11" b="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" name="文字方塊 56"/>
              <p:cNvSpPr txBox="1"/>
              <p:nvPr/>
            </p:nvSpPr>
            <p:spPr>
              <a:xfrm>
                <a:off x="4943047" y="3182141"/>
                <a:ext cx="357182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TW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7" name="文字方塊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3047" y="3182141"/>
                <a:ext cx="3571825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6" t="-34" r="4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字方塊 57"/>
              <p:cNvSpPr txBox="1"/>
              <p:nvPr/>
            </p:nvSpPr>
            <p:spPr>
              <a:xfrm>
                <a:off x="642296" y="4722682"/>
                <a:ext cx="5331588" cy="1045543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8" name="文字方塊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96" y="4722682"/>
                <a:ext cx="5331588" cy="1045543"/>
              </a:xfrm>
              <a:prstGeom prst="rect">
                <a:avLst/>
              </a:prstGeom>
              <a:blipFill rotWithShape="1">
                <a:blip r:embed="rId6"/>
                <a:stretch>
                  <a:fillRect l="-101" t="-504" r="-159" b="-436"/>
                </a:stretch>
              </a:blip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橢圓 61"/>
          <p:cNvSpPr/>
          <p:nvPr/>
        </p:nvSpPr>
        <p:spPr>
          <a:xfrm>
            <a:off x="1234325" y="5423047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dirty="0"/>
          </a:p>
        </p:txBody>
      </p:sp>
      <p:grpSp>
        <p:nvGrpSpPr>
          <p:cNvPr id="74" name="群組 73"/>
          <p:cNvGrpSpPr/>
          <p:nvPr/>
        </p:nvGrpSpPr>
        <p:grpSpPr>
          <a:xfrm>
            <a:off x="2849716" y="5414139"/>
            <a:ext cx="2127219" cy="542463"/>
            <a:chOff x="2653486" y="5050323"/>
            <a:chExt cx="2127219" cy="542463"/>
          </a:xfrm>
        </p:grpSpPr>
        <p:sp>
          <p:nvSpPr>
            <p:cNvPr id="75" name="橢圓 74"/>
            <p:cNvSpPr/>
            <p:nvPr/>
          </p:nvSpPr>
          <p:spPr>
            <a:xfrm>
              <a:off x="2653486" y="5093508"/>
              <a:ext cx="450040" cy="45004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sp>
          <p:nvSpPr>
            <p:cNvPr id="76" name="橢圓 75"/>
            <p:cNvSpPr/>
            <p:nvPr/>
          </p:nvSpPr>
          <p:spPr>
            <a:xfrm>
              <a:off x="3493772" y="5093508"/>
              <a:ext cx="450040" cy="45004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2</a:t>
              </a:r>
              <a:endParaRPr lang="zh-TW" altLang="en-US" sz="2400" dirty="0"/>
            </a:p>
          </p:txBody>
        </p:sp>
        <p:sp>
          <p:nvSpPr>
            <p:cNvPr id="77" name="橢圓 76"/>
            <p:cNvSpPr/>
            <p:nvPr/>
          </p:nvSpPr>
          <p:spPr>
            <a:xfrm>
              <a:off x="4330665" y="5093508"/>
              <a:ext cx="450040" cy="45004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3</a:t>
              </a:r>
              <a:endParaRPr lang="zh-TW" altLang="en-US" sz="2400" dirty="0"/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3026990" y="5069566"/>
              <a:ext cx="56378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800" dirty="0"/>
                <a:t>+</a:t>
              </a:r>
              <a:endParaRPr lang="zh-TW" altLang="en-US" sz="2800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3867525" y="5050323"/>
              <a:ext cx="56378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800" dirty="0"/>
                <a:t>+</a:t>
              </a:r>
              <a:endParaRPr lang="zh-TW" altLang="en-US" sz="28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49" grpId="0"/>
      <p:bldP spid="56" grpId="0"/>
      <p:bldP spid="57" grpId="0"/>
      <p:bldP spid="58" grpId="0" animBg="1"/>
      <p:bldP spid="6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模型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CN" altLang="en-US" dirty="0"/>
              <a:t>更多特征</a:t>
            </a:r>
            <a:r>
              <a:rPr lang="en-US" altLang="zh-TW" dirty="0"/>
              <a:t> 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字方塊 5"/>
              <p:cNvSpPr txBox="1"/>
              <p:nvPr/>
            </p:nvSpPr>
            <p:spPr>
              <a:xfrm>
                <a:off x="1519758" y="5149777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9758" y="5149777"/>
                <a:ext cx="6462190" cy="1113638"/>
              </a:xfrm>
              <a:prstGeom prst="rect">
                <a:avLst/>
              </a:prstGeom>
              <a:blipFill rotWithShape="1">
                <a:blip r:embed="rId1"/>
                <a:stretch>
                  <a:fillRect l="-3" t="-50" r="10" b="-22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直線單箭頭接點 7"/>
          <p:cNvCxnSpPr/>
          <p:nvPr/>
        </p:nvCxnSpPr>
        <p:spPr>
          <a:xfrm>
            <a:off x="1885950" y="2028047"/>
            <a:ext cx="0" cy="577777"/>
          </a:xfrm>
          <a:prstGeom prst="straightConnector1">
            <a:avLst/>
          </a:prstGeom>
          <a:ln w="762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1367358" y="2291124"/>
                <a:ext cx="6081185" cy="11378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7358" y="2291124"/>
                <a:ext cx="6081185" cy="1137876"/>
              </a:xfrm>
              <a:prstGeom prst="rect">
                <a:avLst/>
              </a:prstGeom>
              <a:blipFill rotWithShape="1">
                <a:blip r:embed="rId2"/>
                <a:stretch>
                  <a:fillRect l="-3" t="-4" r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字方塊 6"/>
              <p:cNvSpPr txBox="1"/>
              <p:nvPr/>
            </p:nvSpPr>
            <p:spPr>
              <a:xfrm>
                <a:off x="1405458" y="1597160"/>
                <a:ext cx="200574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5458" y="1597160"/>
                <a:ext cx="2005742" cy="430887"/>
              </a:xfrm>
              <a:prstGeom prst="rect">
                <a:avLst/>
              </a:prstGeom>
              <a:blipFill rotWithShape="1">
                <a:blip r:embed="rId3"/>
                <a:stretch>
                  <a:fillRect l="-10" t="-31" r="-1236" b="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1444808" y="3596668"/>
                <a:ext cx="2590837" cy="10943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4808" y="3596668"/>
                <a:ext cx="2590837" cy="1094339"/>
              </a:xfrm>
              <a:prstGeom prst="rect">
                <a:avLst/>
              </a:prstGeom>
              <a:blipFill rotWithShape="1">
                <a:blip r:embed="rId4"/>
                <a:stretch>
                  <a:fillRect l="-7" t="-3" r="-1952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線單箭頭接點 10"/>
          <p:cNvCxnSpPr/>
          <p:nvPr/>
        </p:nvCxnSpPr>
        <p:spPr>
          <a:xfrm>
            <a:off x="1962150" y="4327488"/>
            <a:ext cx="0" cy="1013769"/>
          </a:xfrm>
          <a:prstGeom prst="straightConnector1">
            <a:avLst/>
          </a:prstGeom>
          <a:ln w="762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162052" y="4934762"/>
            <a:ext cx="6819896" cy="1587609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" name="直線接點 3"/>
          <p:cNvCxnSpPr/>
          <p:nvPr/>
        </p:nvCxnSpPr>
        <p:spPr>
          <a:xfrm>
            <a:off x="2078607" y="2028047"/>
            <a:ext cx="1243693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5088507" y="3082147"/>
            <a:ext cx="1490093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>
            <a:off x="2216352" y="4327828"/>
            <a:ext cx="1819293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>
            <a:off x="5258197" y="6522242"/>
            <a:ext cx="2025448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6" grpId="0"/>
      <p:bldP spid="9" grpId="0"/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2" name="文字方塊 71"/>
              <p:cNvSpPr txBox="1"/>
              <p:nvPr/>
            </p:nvSpPr>
            <p:spPr>
              <a:xfrm>
                <a:off x="1568592" y="1934156"/>
                <a:ext cx="40445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72" name="文字方塊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8592" y="1934156"/>
                <a:ext cx="4044597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4" t="-126" r="10" b="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線單箭頭接點 6"/>
          <p:cNvCxnSpPr/>
          <p:nvPr/>
        </p:nvCxnSpPr>
        <p:spPr>
          <a:xfrm flipH="1">
            <a:off x="5532484" y="2229004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5532484" y="378252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516783" y="539070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5854922" y="2042712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1" name="矩形 20"/>
          <p:cNvSpPr/>
          <p:nvPr/>
        </p:nvSpPr>
        <p:spPr>
          <a:xfrm flipH="1">
            <a:off x="5854922" y="359146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22" name="直線單箭頭接點 21"/>
          <p:cNvCxnSpPr>
            <a:stCxn id="45" idx="3"/>
            <a:endCxn id="20" idx="1"/>
          </p:cNvCxnSpPr>
          <p:nvPr/>
        </p:nvCxnSpPr>
        <p:spPr>
          <a:xfrm flipH="1" flipV="1">
            <a:off x="6224254" y="2227378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/>
          <p:nvPr/>
        </p:nvGrpSpPr>
        <p:grpSpPr>
          <a:xfrm flipH="1">
            <a:off x="5872731" y="2432207"/>
            <a:ext cx="333714" cy="653404"/>
            <a:chOff x="5009975" y="3353595"/>
            <a:chExt cx="333714" cy="653404"/>
          </a:xfrm>
        </p:grpSpPr>
        <p:cxnSp>
          <p:nvCxnSpPr>
            <p:cNvPr id="25" name="直線單箭頭接點 24"/>
            <p:cNvCxnSpPr>
              <a:stCxn id="26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7" name="群組 26"/>
          <p:cNvGrpSpPr/>
          <p:nvPr/>
        </p:nvGrpSpPr>
        <p:grpSpPr>
          <a:xfrm flipH="1">
            <a:off x="5854922" y="3966234"/>
            <a:ext cx="333714" cy="653404"/>
            <a:chOff x="5009975" y="3353595"/>
            <a:chExt cx="333714" cy="653404"/>
          </a:xfrm>
        </p:grpSpPr>
        <p:cxnSp>
          <p:nvCxnSpPr>
            <p:cNvPr id="28" name="直線單箭頭接點 27"/>
            <p:cNvCxnSpPr>
              <a:stCxn id="29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30" name="矩形 29"/>
          <p:cNvSpPr/>
          <p:nvPr/>
        </p:nvSpPr>
        <p:spPr>
          <a:xfrm flipH="1">
            <a:off x="5839221" y="519964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 flipH="1">
            <a:off x="5881751" y="5574414"/>
            <a:ext cx="333714" cy="653404"/>
            <a:chOff x="5009975" y="3353595"/>
            <a:chExt cx="333714" cy="653404"/>
          </a:xfrm>
        </p:grpSpPr>
        <p:cxnSp>
          <p:nvCxnSpPr>
            <p:cNvPr id="32" name="直線單箭頭接點 31"/>
            <p:cNvCxnSpPr>
              <a:stCxn id="33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35" name="直線單箭頭接點 34"/>
          <p:cNvCxnSpPr>
            <a:stCxn id="48" idx="3"/>
            <a:endCxn id="20" idx="1"/>
          </p:cNvCxnSpPr>
          <p:nvPr/>
        </p:nvCxnSpPr>
        <p:spPr>
          <a:xfrm flipH="1" flipV="1">
            <a:off x="6224254" y="2227378"/>
            <a:ext cx="2068083" cy="1269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51" idx="3"/>
            <a:endCxn id="20" idx="1"/>
          </p:cNvCxnSpPr>
          <p:nvPr/>
        </p:nvCxnSpPr>
        <p:spPr>
          <a:xfrm flipH="1" flipV="1">
            <a:off x="6224254" y="2227378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群組 42"/>
          <p:cNvGrpSpPr/>
          <p:nvPr/>
        </p:nvGrpSpPr>
        <p:grpSpPr>
          <a:xfrm flipH="1">
            <a:off x="8239447" y="2389925"/>
            <a:ext cx="369332" cy="394455"/>
            <a:chOff x="674398" y="1660770"/>
            <a:chExt cx="369332" cy="394455"/>
          </a:xfrm>
        </p:grpSpPr>
        <p:sp>
          <p:nvSpPr>
            <p:cNvPr id="44" name="矩形 43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字方塊 44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5" name="文字方塊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 flipH="1">
            <a:off x="8239856" y="3312511"/>
            <a:ext cx="369332" cy="394455"/>
            <a:chOff x="674398" y="1660770"/>
            <a:chExt cx="369332" cy="394455"/>
          </a:xfrm>
        </p:grpSpPr>
        <p:sp>
          <p:nvSpPr>
            <p:cNvPr id="47" name="矩形 46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字方塊 47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群組 48"/>
          <p:cNvGrpSpPr/>
          <p:nvPr/>
        </p:nvGrpSpPr>
        <p:grpSpPr>
          <a:xfrm flipH="1">
            <a:off x="8224177" y="4225183"/>
            <a:ext cx="369332" cy="394455"/>
            <a:chOff x="674398" y="1660770"/>
            <a:chExt cx="369332" cy="394455"/>
          </a:xfrm>
        </p:grpSpPr>
        <p:sp>
          <p:nvSpPr>
            <p:cNvPr id="50" name="矩形 49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文字方塊 50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51" name="文字方塊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85" t="-106" r="-7419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110" t="-12" r="-7394" b="1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字方塊 64"/>
              <p:cNvSpPr txBox="1"/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5" name="文字方塊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53" t="-90" r="-7451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/>
              <p:cNvSpPr txBox="1"/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73" name="文字方塊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131" t="-79" r="-11448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0" name="文字方塊 79"/>
              <p:cNvSpPr txBox="1"/>
              <p:nvPr/>
            </p:nvSpPr>
            <p:spPr>
              <a:xfrm>
                <a:off x="1508444" y="3476133"/>
                <a:ext cx="40445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0" name="文字方塊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8444" y="3476133"/>
                <a:ext cx="4044597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8" t="-31" r="15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1" name="文字方塊 80"/>
              <p:cNvSpPr txBox="1"/>
              <p:nvPr/>
            </p:nvSpPr>
            <p:spPr>
              <a:xfrm>
                <a:off x="1479357" y="5153481"/>
                <a:ext cx="40445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1" name="文字方塊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9357" y="5153481"/>
                <a:ext cx="4044597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1" t="-99" r="2" b="1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2" name="文字方塊 81"/>
              <p:cNvSpPr txBox="1"/>
              <p:nvPr/>
            </p:nvSpPr>
            <p:spPr>
              <a:xfrm>
                <a:off x="890743" y="1981140"/>
                <a:ext cx="63119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2" name="文字方塊 8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743" y="1981140"/>
                <a:ext cx="631198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75" t="-156" r="-8374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6" name="文字方塊 85"/>
              <p:cNvSpPr txBox="1"/>
              <p:nvPr/>
            </p:nvSpPr>
            <p:spPr>
              <a:xfrm>
                <a:off x="876387" y="3540529"/>
                <a:ext cx="63831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6" name="文字方塊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387" y="3540529"/>
                <a:ext cx="638316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4" t="-109" r="-7823" b="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字方塊 86"/>
              <p:cNvSpPr txBox="1"/>
              <p:nvPr/>
            </p:nvSpPr>
            <p:spPr>
              <a:xfrm>
                <a:off x="910683" y="5209408"/>
                <a:ext cx="63831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7" name="文字方塊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683" y="5209408"/>
                <a:ext cx="638316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5" t="-136" r="-7822" b="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字方塊 2"/>
              <p:cNvSpPr txBox="1"/>
              <p:nvPr/>
            </p:nvSpPr>
            <p:spPr>
              <a:xfrm>
                <a:off x="6949721" y="1074523"/>
                <a:ext cx="11051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9721" y="1074523"/>
                <a:ext cx="1105174" cy="430887"/>
              </a:xfrm>
              <a:prstGeom prst="rect">
                <a:avLst/>
              </a:prstGeom>
              <a:blipFill rotWithShape="1">
                <a:blip r:embed="rId14"/>
                <a:stretch>
                  <a:fillRect l="-25" t="-24" r="-2765" b="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字方塊 53"/>
              <p:cNvSpPr txBox="1"/>
              <p:nvPr/>
            </p:nvSpPr>
            <p:spPr>
              <a:xfrm>
                <a:off x="6949721" y="196687"/>
                <a:ext cx="11159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4" name="文字方塊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9721" y="196687"/>
                <a:ext cx="1115947" cy="430887"/>
              </a:xfrm>
              <a:prstGeom prst="rect">
                <a:avLst/>
              </a:prstGeom>
              <a:blipFill rotWithShape="1">
                <a:blip r:embed="rId15"/>
                <a:stretch>
                  <a:fillRect l="-25" t="-110" r="-2968" b="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808144" y="1875930"/>
            <a:ext cx="4663208" cy="4018173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5" name="文字方塊 54"/>
              <p:cNvSpPr txBox="1"/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5" name="文字方塊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blipFill rotWithShape="1">
                <a:blip r:embed="rId16"/>
                <a:stretch>
                  <a:fillRect l="-2" t="-50" r="9" b="-22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橢圓 56"/>
          <p:cNvSpPr/>
          <p:nvPr/>
        </p:nvSpPr>
        <p:spPr>
          <a:xfrm>
            <a:off x="5605623" y="1676747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8" name="橢圓 57"/>
          <p:cNvSpPr/>
          <p:nvPr/>
        </p:nvSpPr>
        <p:spPr>
          <a:xfrm>
            <a:off x="5605623" y="325587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59" name="橢圓 58"/>
          <p:cNvSpPr/>
          <p:nvPr/>
        </p:nvSpPr>
        <p:spPr>
          <a:xfrm>
            <a:off x="5647711" y="4883108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cxnSp>
        <p:nvCxnSpPr>
          <p:cNvPr id="62" name="直線單箭頭接點 61"/>
          <p:cNvCxnSpPr>
            <a:stCxn id="44" idx="3"/>
            <a:endCxn id="21" idx="1"/>
          </p:cNvCxnSpPr>
          <p:nvPr/>
        </p:nvCxnSpPr>
        <p:spPr>
          <a:xfrm flipH="1">
            <a:off x="6224254" y="2599714"/>
            <a:ext cx="2015193" cy="1176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>
            <a:stCxn id="47" idx="3"/>
            <a:endCxn id="21" idx="1"/>
          </p:cNvCxnSpPr>
          <p:nvPr/>
        </p:nvCxnSpPr>
        <p:spPr>
          <a:xfrm flipH="1">
            <a:off x="6224254" y="3522300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單箭頭接點 66"/>
          <p:cNvCxnSpPr/>
          <p:nvPr/>
        </p:nvCxnSpPr>
        <p:spPr>
          <a:xfrm flipH="1" flipV="1">
            <a:off x="6260185" y="3822224"/>
            <a:ext cx="1958417" cy="5440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44" idx="3"/>
            <a:endCxn id="30" idx="1"/>
          </p:cNvCxnSpPr>
          <p:nvPr/>
        </p:nvCxnSpPr>
        <p:spPr>
          <a:xfrm flipH="1">
            <a:off x="6208553" y="2599714"/>
            <a:ext cx="2030894" cy="27846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47" idx="3"/>
            <a:endCxn id="30" idx="1"/>
          </p:cNvCxnSpPr>
          <p:nvPr/>
        </p:nvCxnSpPr>
        <p:spPr>
          <a:xfrm flipH="1">
            <a:off x="6208553" y="3522300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51" idx="3"/>
            <a:endCxn id="30" idx="1"/>
          </p:cNvCxnSpPr>
          <p:nvPr/>
        </p:nvCxnSpPr>
        <p:spPr>
          <a:xfrm flipH="1">
            <a:off x="6208553" y="4409849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4408926" y="292874"/>
            <a:ext cx="2340217" cy="1199207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文字方塊 1"/>
          <p:cNvSpPr txBox="1"/>
          <p:nvPr/>
        </p:nvSpPr>
        <p:spPr>
          <a:xfrm>
            <a:off x="7084361" y="592794"/>
            <a:ext cx="206808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特征个数</a:t>
            </a:r>
            <a:endParaRPr lang="zh-CN" altLang="en-US" sz="2400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7133730" y="1457948"/>
            <a:ext cx="206808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sigmoid</a:t>
            </a:r>
            <a:r>
              <a:rPr lang="zh-CN" altLang="en-US" sz="2400" dirty="0"/>
              <a:t>的个数</a:t>
            </a:r>
            <a:endParaRPr lang="zh-CN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文字方塊 59"/>
              <p:cNvSpPr txBox="1"/>
              <p:nvPr/>
            </p:nvSpPr>
            <p:spPr>
              <a:xfrm flipH="1">
                <a:off x="1064239" y="2818145"/>
                <a:ext cx="4406900" cy="4133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srgbClr val="0000FF"/>
                    </a:solidFill>
                  </a:rPr>
                  <a:t>: 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24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对第</a:t>
                </a:r>
                <a:r>
                  <a:rPr lang="en-US" altLang="zh-CN" sz="24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i</a:t>
                </a:r>
                <a:r>
                  <a:rPr lang="zh-CN" altLang="en-US" sz="24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个</a:t>
                </a:r>
                <a:r>
                  <a:rPr lang="en-US" altLang="zh-TW" sz="2400" dirty="0">
                    <a:solidFill>
                      <a:schemeClr val="tx1"/>
                    </a:solidFill>
                  </a:rPr>
                  <a:t>sigmoid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的权重</a:t>
                </a:r>
                <a:r>
                  <a:rPr lang="en-US" altLang="zh-TW" sz="2400" dirty="0">
                    <a:solidFill>
                      <a:schemeClr val="tx1"/>
                    </a:solidFill>
                  </a:rPr>
                  <a:t> </a:t>
                </a:r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0" name="文字方塊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064239" y="2818145"/>
                <a:ext cx="4406900" cy="413385"/>
              </a:xfrm>
              <a:prstGeom prst="rect">
                <a:avLst/>
              </a:prstGeom>
              <a:blipFill rotWithShape="1">
                <a:blip r:embed="rId17"/>
                <a:stretch>
                  <a:fillRect l="-14" t="-4" r="-3142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72" grpId="0"/>
      <p:bldP spid="20" grpId="0" animBg="1"/>
      <p:bldP spid="21" grpId="0" animBg="1"/>
      <p:bldP spid="30" grpId="0" animBg="1"/>
      <p:bldP spid="63" grpId="0"/>
      <p:bldP spid="64" grpId="0"/>
      <p:bldP spid="65" grpId="0"/>
      <p:bldP spid="73" grpId="0"/>
      <p:bldP spid="80" grpId="0"/>
      <p:bldP spid="81" grpId="0"/>
      <p:bldP spid="82" grpId="0"/>
      <p:bldP spid="86" grpId="0"/>
      <p:bldP spid="87" grpId="0"/>
      <p:bldP spid="3" grpId="0"/>
      <p:bldP spid="54" grpId="0"/>
      <p:bldP spid="4" grpId="0" animBg="1"/>
      <p:bldP spid="57" grpId="0" animBg="1"/>
      <p:bldP spid="58" grpId="0" animBg="1"/>
      <p:bldP spid="59" grpId="0" animBg="1"/>
      <p:bldP spid="52" grpId="0" animBg="1"/>
      <p:bldP spid="2" grpId="0"/>
      <p:bldP spid="56" grpId="0"/>
      <p:bldP spid="6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字方塊 3"/>
              <p:cNvSpPr txBox="1"/>
              <p:nvPr/>
            </p:nvSpPr>
            <p:spPr>
              <a:xfrm>
                <a:off x="2298595" y="1908818"/>
                <a:ext cx="52783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595" y="1908818"/>
                <a:ext cx="5278311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0" t="-2" r="2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2298593" y="2451716"/>
                <a:ext cx="52783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593" y="2451716"/>
                <a:ext cx="5278311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10" t="-133" r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字方塊 5"/>
              <p:cNvSpPr txBox="1"/>
              <p:nvPr/>
            </p:nvSpPr>
            <p:spPr>
              <a:xfrm>
                <a:off x="2298593" y="2971406"/>
                <a:ext cx="52783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593" y="2971406"/>
                <a:ext cx="527831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0" t="-52" r="2" b="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字方塊 6"/>
              <p:cNvSpPr txBox="1"/>
              <p:nvPr/>
            </p:nvSpPr>
            <p:spPr>
              <a:xfrm>
                <a:off x="1700512" y="3828312"/>
                <a:ext cx="5626220" cy="13694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sz="28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0512" y="3828312"/>
                <a:ext cx="5626220" cy="1369477"/>
              </a:xfrm>
              <a:prstGeom prst="rect">
                <a:avLst/>
              </a:prstGeom>
              <a:blipFill rotWithShape="1">
                <a:blip r:embed="rId4"/>
                <a:stretch>
                  <a:fillRect l="-11" t="-39" r="-619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群組 20"/>
          <p:cNvGrpSpPr/>
          <p:nvPr/>
        </p:nvGrpSpPr>
        <p:grpSpPr>
          <a:xfrm>
            <a:off x="4781714" y="5506991"/>
            <a:ext cx="987185" cy="854551"/>
            <a:chOff x="4081280" y="5327129"/>
            <a:chExt cx="987185" cy="854551"/>
          </a:xfrm>
        </p:grpSpPr>
        <p:sp>
          <p:nvSpPr>
            <p:cNvPr id="10" name="矩形 9"/>
            <p:cNvSpPr/>
            <p:nvPr/>
          </p:nvSpPr>
          <p:spPr>
            <a:xfrm>
              <a:off x="4081280" y="5327129"/>
              <a:ext cx="987185" cy="854551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文字方塊 13"/>
                <p:cNvSpPr txBox="1"/>
                <p:nvPr/>
              </p:nvSpPr>
              <p:spPr>
                <a:xfrm>
                  <a:off x="4358166" y="5559952"/>
                  <a:ext cx="43723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4" name="文字方塊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37235" cy="430887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" name="群組 21"/>
          <p:cNvGrpSpPr/>
          <p:nvPr/>
        </p:nvGrpSpPr>
        <p:grpSpPr>
          <a:xfrm>
            <a:off x="6597011" y="5485524"/>
            <a:ext cx="441359" cy="877076"/>
            <a:chOff x="5945044" y="5336858"/>
            <a:chExt cx="441359" cy="877076"/>
          </a:xfrm>
        </p:grpSpPr>
        <p:sp>
          <p:nvSpPr>
            <p:cNvPr id="11" name="矩形 10"/>
            <p:cNvSpPr/>
            <p:nvPr/>
          </p:nvSpPr>
          <p:spPr>
            <a:xfrm>
              <a:off x="5945044" y="5336858"/>
              <a:ext cx="441359" cy="8770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文字方塊 14"/>
                <p:cNvSpPr txBox="1"/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5" name="文字方塊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0" name="群組 19"/>
          <p:cNvGrpSpPr/>
          <p:nvPr/>
        </p:nvGrpSpPr>
        <p:grpSpPr>
          <a:xfrm>
            <a:off x="1879473" y="5506991"/>
            <a:ext cx="450868" cy="854551"/>
            <a:chOff x="2000137" y="5242647"/>
            <a:chExt cx="450868" cy="854551"/>
          </a:xfrm>
        </p:grpSpPr>
        <p:sp>
          <p:nvSpPr>
            <p:cNvPr id="18" name="矩形 17"/>
            <p:cNvSpPr/>
            <p:nvPr/>
          </p:nvSpPr>
          <p:spPr>
            <a:xfrm>
              <a:off x="2000137" y="5242647"/>
              <a:ext cx="450868" cy="854551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9" name="文字方塊 18"/>
                <p:cNvSpPr txBox="1"/>
                <p:nvPr/>
              </p:nvSpPr>
              <p:spPr>
                <a:xfrm>
                  <a:off x="2082084" y="5453500"/>
                  <a:ext cx="274114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𝒓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9" name="文字方塊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82084" y="5453500"/>
                  <a:ext cx="274114" cy="430887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矩形 27"/>
          <p:cNvSpPr/>
          <p:nvPr/>
        </p:nvSpPr>
        <p:spPr>
          <a:xfrm>
            <a:off x="1791929" y="1749056"/>
            <a:ext cx="5558318" cy="1936260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字方塊 28"/>
              <p:cNvSpPr txBox="1"/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blipFill rotWithShape="1">
                <a:blip r:embed="rId8"/>
                <a:stretch>
                  <a:fillRect l="-12" t="-26" r="-2779" b="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字方塊 29"/>
              <p:cNvSpPr txBox="1"/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blipFill rotWithShape="1">
                <a:blip r:embed="rId9"/>
                <a:stretch>
                  <a:fillRect l="-18" t="-74" r="-2976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字方塊 30"/>
              <p:cNvSpPr txBox="1"/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31" name="文字方塊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blipFill rotWithShape="1">
                <a:blip r:embed="rId10"/>
                <a:stretch>
                  <a:fillRect l="-2" t="-50" r="9" b="-22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群組 8"/>
          <p:cNvGrpSpPr/>
          <p:nvPr/>
        </p:nvGrpSpPr>
        <p:grpSpPr>
          <a:xfrm>
            <a:off x="2910135" y="5460725"/>
            <a:ext cx="450868" cy="929124"/>
            <a:chOff x="8402484" y="5582627"/>
            <a:chExt cx="450868" cy="929124"/>
          </a:xfrm>
        </p:grpSpPr>
        <p:sp>
          <p:nvSpPr>
            <p:cNvPr id="61" name="矩形 60"/>
            <p:cNvSpPr/>
            <p:nvPr/>
          </p:nvSpPr>
          <p:spPr>
            <a:xfrm>
              <a:off x="8402484" y="5582627"/>
              <a:ext cx="450868" cy="9291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" name="文字方塊 61"/>
                <p:cNvSpPr txBox="1"/>
                <p:nvPr/>
              </p:nvSpPr>
              <p:spPr>
                <a:xfrm>
                  <a:off x="8496561" y="5869030"/>
                  <a:ext cx="29976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62" name="文字方塊 6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96561" y="5869030"/>
                  <a:ext cx="299762" cy="430887"/>
                </a:xfrm>
                <a:prstGeom prst="rect">
                  <a:avLst/>
                </a:prstGeom>
                <a:blipFill rotWithShape="1">
                  <a:blip r:embed="rId1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>
                <a:off x="2409855" y="5711348"/>
                <a:ext cx="3494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9855" y="5711348"/>
                <a:ext cx="349455" cy="430887"/>
              </a:xfrm>
              <a:prstGeom prst="rect">
                <a:avLst/>
              </a:prstGeom>
              <a:blipFill rotWithShape="1">
                <a:blip r:embed="rId12"/>
                <a:stretch>
                  <a:fillRect l="-9" t="-37" r="-11381" b="1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>
                <a:off x="3519240" y="5708619"/>
                <a:ext cx="3494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9240" y="5708619"/>
                <a:ext cx="349455" cy="430887"/>
              </a:xfrm>
              <a:prstGeom prst="rect">
                <a:avLst/>
              </a:prstGeom>
              <a:blipFill rotWithShape="1">
                <a:blip r:embed="rId13"/>
                <a:stretch>
                  <a:fillRect l="-20" t="-140" r="-11369" b="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7" grpId="0"/>
      <p:bldP spid="63" grpId="0"/>
      <p:bldP spid="6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机器学习</a:t>
            </a:r>
            <a:r>
              <a:rPr lang="en-US" altLang="zh-TW" dirty="0">
                <a:ea typeface="Microsoft JhengHei" panose="020B0604030504040204" pitchFamily="34" charset="-120"/>
              </a:rPr>
              <a:t> </a:t>
            </a:r>
            <a:br>
              <a:rPr lang="en-US" altLang="zh-TW" dirty="0">
                <a:ea typeface="Microsoft JhengHei" panose="020B0604030504040204" pitchFamily="34" charset="-120"/>
              </a:rPr>
            </a:br>
            <a:r>
              <a:rPr lang="en-US" altLang="zh-TW" dirty="0">
                <a:ea typeface="Microsoft JhengHei" panose="020B0604030504040204" pitchFamily="34" charset="-120"/>
              </a:rPr>
              <a:t>≈ </a:t>
            </a:r>
            <a:r>
              <a:rPr lang="zh-CN" altLang="en-US" dirty="0">
                <a:ea typeface="宋体" panose="02010600030101010101" pitchFamily="2" charset="-122"/>
              </a:rPr>
              <a:t>寻找函数</a:t>
            </a:r>
            <a:r>
              <a:rPr lang="en-US" altLang="zh-TW" dirty="0">
                <a:ea typeface="Microsoft JhengHei" panose="020B0604030504040204" pitchFamily="34" charset="-120"/>
              </a:rPr>
              <a:t> </a:t>
            </a:r>
            <a:endParaRPr lang="zh-TW" altLang="en-US" dirty="0">
              <a:ea typeface="Microsoft JhengHei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9799" y="1823150"/>
            <a:ext cx="7886700" cy="4918843"/>
          </a:xfrm>
        </p:spPr>
        <p:txBody>
          <a:bodyPr>
            <a:normAutofit/>
          </a:bodyPr>
          <a:lstStyle/>
          <a:p>
            <a:r>
              <a:rPr lang="zh-CN" altLang="en-US" dirty="0"/>
              <a:t>语音辨识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CN" altLang="en-US" dirty="0"/>
              <a:t>图像识别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CN" altLang="en-US" dirty="0"/>
              <a:t>下围棋</a:t>
            </a:r>
            <a:r>
              <a:rPr lang="en-US" altLang="zh-CN" dirty="0"/>
              <a:t>Alpha</a:t>
            </a:r>
            <a:r>
              <a:rPr lang="en-US" altLang="zh-TW" dirty="0"/>
              <a:t>Go</a:t>
            </a:r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1863058" y="2563764"/>
          <a:ext cx="3822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方程式" r:id="rId1" imgW="42976800" imgH="5181600" progId="Equation.3">
                  <p:embed/>
                </p:oleObj>
              </mc:Choice>
              <mc:Fallback>
                <p:oleObj name="方程式" r:id="rId1" imgW="42976800" imgH="5181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058" y="2563764"/>
                        <a:ext cx="3822700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1863058" y="4049205"/>
          <a:ext cx="3822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方程式" r:id="rId3" imgW="42976800" imgH="5181600" progId="Equation.3">
                  <p:embed/>
                </p:oleObj>
              </mc:Choice>
              <mc:Fallback>
                <p:oleObj name="方程式" r:id="rId3" imgW="42976800" imgH="5181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058" y="4049205"/>
                        <a:ext cx="3822700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/>
        </p:nvGraphicFramePr>
        <p:xfrm>
          <a:off x="1863058" y="5645117"/>
          <a:ext cx="3822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方程式" r:id="rId4" imgW="42976800" imgH="5181600" progId="Equation.3">
                  <p:embed/>
                </p:oleObj>
              </mc:Choice>
              <mc:Fallback>
                <p:oleObj name="方程式" r:id="rId4" imgW="42976800" imgH="5181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058" y="5645117"/>
                        <a:ext cx="3822700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字方塊 7"/>
          <p:cNvSpPr txBox="1"/>
          <p:nvPr/>
        </p:nvSpPr>
        <p:spPr>
          <a:xfrm>
            <a:off x="5685758" y="4017782"/>
            <a:ext cx="94705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“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猫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”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11" name="文字方塊 8"/>
          <p:cNvSpPr txBox="1"/>
          <p:nvPr/>
        </p:nvSpPr>
        <p:spPr>
          <a:xfrm>
            <a:off x="5685758" y="2532581"/>
            <a:ext cx="229818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“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你好吗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”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12" name="文字方塊 9"/>
          <p:cNvSpPr txBox="1"/>
          <p:nvPr/>
        </p:nvSpPr>
        <p:spPr>
          <a:xfrm>
            <a:off x="5685790" y="5587365"/>
            <a:ext cx="2955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“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黑白子的位置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”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pic>
        <p:nvPicPr>
          <p:cNvPr id="13" name="圖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744" y="2507295"/>
            <a:ext cx="2921108" cy="516844"/>
          </a:xfrm>
          <a:prstGeom prst="rect">
            <a:avLst/>
          </a:prstGeom>
        </p:spPr>
      </p:pic>
      <p:pic>
        <p:nvPicPr>
          <p:cNvPr id="84994" name="Picture 2" descr="http://y2.ifengimg.com/a/2016_11/2c7ef418c72909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556" y="5470581"/>
            <a:ext cx="1144109" cy="858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2" descr="https://encrypted-tbn1.gstatic.com/images?q=tbn:ANd9GcRcwlRKAlSIaCI4W5PRYVbuBQQXifF-56bFqAjh9DMe-_3Lh8_YK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500" y="3904248"/>
            <a:ext cx="1106043" cy="83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文字方塊 17"/>
          <p:cNvSpPr txBox="1"/>
          <p:nvPr/>
        </p:nvSpPr>
        <p:spPr>
          <a:xfrm>
            <a:off x="5891530" y="6105525"/>
            <a:ext cx="24320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下一步落子位置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)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" grpId="0" build="p"/>
      <p:bldP spid="10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矩形 108"/>
          <p:cNvSpPr/>
          <p:nvPr/>
        </p:nvSpPr>
        <p:spPr>
          <a:xfrm flipH="1">
            <a:off x="3263083" y="5166767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矩形 107"/>
          <p:cNvSpPr/>
          <p:nvPr/>
        </p:nvSpPr>
        <p:spPr>
          <a:xfrm flipH="1">
            <a:off x="3255838" y="3573444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矩形 106"/>
          <p:cNvSpPr/>
          <p:nvPr/>
        </p:nvSpPr>
        <p:spPr>
          <a:xfrm flipH="1">
            <a:off x="3248482" y="1980121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5532484" y="2229004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5532484" y="378252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516783" y="539070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5854922" y="2042712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1" name="矩形 20"/>
          <p:cNvSpPr/>
          <p:nvPr/>
        </p:nvSpPr>
        <p:spPr>
          <a:xfrm flipH="1">
            <a:off x="5854922" y="359146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22" name="直線單箭頭接點 21"/>
          <p:cNvCxnSpPr>
            <a:stCxn id="45" idx="3"/>
            <a:endCxn id="20" idx="1"/>
          </p:cNvCxnSpPr>
          <p:nvPr/>
        </p:nvCxnSpPr>
        <p:spPr>
          <a:xfrm flipH="1" flipV="1">
            <a:off x="6224254" y="2227378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/>
          <p:nvPr/>
        </p:nvGrpSpPr>
        <p:grpSpPr>
          <a:xfrm flipH="1">
            <a:off x="5872731" y="2432207"/>
            <a:ext cx="333714" cy="653404"/>
            <a:chOff x="5009975" y="3353595"/>
            <a:chExt cx="333714" cy="653404"/>
          </a:xfrm>
        </p:grpSpPr>
        <p:cxnSp>
          <p:nvCxnSpPr>
            <p:cNvPr id="25" name="直線單箭頭接點 24"/>
            <p:cNvCxnSpPr>
              <a:stCxn id="26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7" name="群組 26"/>
          <p:cNvGrpSpPr/>
          <p:nvPr/>
        </p:nvGrpSpPr>
        <p:grpSpPr>
          <a:xfrm flipH="1">
            <a:off x="5854922" y="3966234"/>
            <a:ext cx="333714" cy="653404"/>
            <a:chOff x="5009975" y="3353595"/>
            <a:chExt cx="333714" cy="653404"/>
          </a:xfrm>
        </p:grpSpPr>
        <p:cxnSp>
          <p:nvCxnSpPr>
            <p:cNvPr id="28" name="直線單箭頭接點 27"/>
            <p:cNvCxnSpPr>
              <a:stCxn id="29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30" name="矩形 29"/>
          <p:cNvSpPr/>
          <p:nvPr/>
        </p:nvSpPr>
        <p:spPr>
          <a:xfrm flipH="1">
            <a:off x="5839221" y="519964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 flipH="1">
            <a:off x="5881751" y="5574414"/>
            <a:ext cx="333714" cy="653404"/>
            <a:chOff x="5009975" y="3353595"/>
            <a:chExt cx="333714" cy="653404"/>
          </a:xfrm>
        </p:grpSpPr>
        <p:cxnSp>
          <p:nvCxnSpPr>
            <p:cNvPr id="32" name="直線單箭頭接點 31"/>
            <p:cNvCxnSpPr>
              <a:stCxn id="33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35" name="直線單箭頭接點 34"/>
          <p:cNvCxnSpPr>
            <a:stCxn id="48" idx="3"/>
            <a:endCxn id="20" idx="1"/>
          </p:cNvCxnSpPr>
          <p:nvPr/>
        </p:nvCxnSpPr>
        <p:spPr>
          <a:xfrm flipH="1" flipV="1">
            <a:off x="6224254" y="2227378"/>
            <a:ext cx="2068083" cy="1269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51" idx="3"/>
            <a:endCxn id="20" idx="1"/>
          </p:cNvCxnSpPr>
          <p:nvPr/>
        </p:nvCxnSpPr>
        <p:spPr>
          <a:xfrm flipH="1" flipV="1">
            <a:off x="6224254" y="2227378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群組 42"/>
          <p:cNvGrpSpPr/>
          <p:nvPr/>
        </p:nvGrpSpPr>
        <p:grpSpPr>
          <a:xfrm flipH="1">
            <a:off x="8239447" y="2389925"/>
            <a:ext cx="369332" cy="394455"/>
            <a:chOff x="674398" y="1660770"/>
            <a:chExt cx="369332" cy="394455"/>
          </a:xfrm>
        </p:grpSpPr>
        <p:sp>
          <p:nvSpPr>
            <p:cNvPr id="44" name="矩形 43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字方塊 44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5" name="文字方塊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 flipH="1">
            <a:off x="8239856" y="3312511"/>
            <a:ext cx="369332" cy="394455"/>
            <a:chOff x="674398" y="1660770"/>
            <a:chExt cx="369332" cy="394455"/>
          </a:xfrm>
        </p:grpSpPr>
        <p:sp>
          <p:nvSpPr>
            <p:cNvPr id="47" name="矩形 46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字方塊 47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群組 48"/>
          <p:cNvGrpSpPr/>
          <p:nvPr/>
        </p:nvGrpSpPr>
        <p:grpSpPr>
          <a:xfrm flipH="1">
            <a:off x="8224177" y="4225183"/>
            <a:ext cx="369332" cy="394455"/>
            <a:chOff x="674398" y="1660770"/>
            <a:chExt cx="369332" cy="394455"/>
          </a:xfrm>
        </p:grpSpPr>
        <p:sp>
          <p:nvSpPr>
            <p:cNvPr id="50" name="矩形 49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文字方塊 50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51" name="文字方塊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85" t="-106" r="-7419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10" t="-12" r="-7394" b="1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字方塊 64"/>
              <p:cNvSpPr txBox="1"/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5" name="文字方塊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53" t="-90" r="-7451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/>
              <p:cNvSpPr txBox="1"/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73" name="文字方塊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31" t="-79" r="-11448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字方塊 2"/>
              <p:cNvSpPr txBox="1"/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blipFill rotWithShape="1">
                <a:blip r:embed="rId8"/>
                <a:stretch>
                  <a:fillRect l="-12" t="-26" r="-2779" b="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字方塊 53"/>
              <p:cNvSpPr txBox="1"/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4" name="文字方塊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blipFill rotWithShape="1">
                <a:blip r:embed="rId9"/>
                <a:stretch>
                  <a:fillRect l="-18" t="-74" r="-2976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文字方塊 54"/>
              <p:cNvSpPr txBox="1"/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5" name="文字方塊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blipFill rotWithShape="1">
                <a:blip r:embed="rId10"/>
                <a:stretch>
                  <a:fillRect l="-2" t="-50" r="9" b="-22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橢圓 56"/>
          <p:cNvSpPr/>
          <p:nvPr/>
        </p:nvSpPr>
        <p:spPr>
          <a:xfrm>
            <a:off x="5605623" y="1676747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8" name="橢圓 57"/>
          <p:cNvSpPr/>
          <p:nvPr/>
        </p:nvSpPr>
        <p:spPr>
          <a:xfrm>
            <a:off x="5605623" y="325587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59" name="橢圓 58"/>
          <p:cNvSpPr/>
          <p:nvPr/>
        </p:nvSpPr>
        <p:spPr>
          <a:xfrm>
            <a:off x="5647711" y="4883108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cxnSp>
        <p:nvCxnSpPr>
          <p:cNvPr id="62" name="直線單箭頭接點 61"/>
          <p:cNvCxnSpPr>
            <a:stCxn id="44" idx="3"/>
            <a:endCxn id="21" idx="1"/>
          </p:cNvCxnSpPr>
          <p:nvPr/>
        </p:nvCxnSpPr>
        <p:spPr>
          <a:xfrm flipH="1">
            <a:off x="6224254" y="2599714"/>
            <a:ext cx="2015193" cy="1176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>
            <a:stCxn id="47" idx="3"/>
            <a:endCxn id="21" idx="1"/>
          </p:cNvCxnSpPr>
          <p:nvPr/>
        </p:nvCxnSpPr>
        <p:spPr>
          <a:xfrm flipH="1">
            <a:off x="6224254" y="3522300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單箭頭接點 66"/>
          <p:cNvCxnSpPr>
            <a:stCxn id="51" idx="3"/>
          </p:cNvCxnSpPr>
          <p:nvPr/>
        </p:nvCxnSpPr>
        <p:spPr>
          <a:xfrm flipH="1" flipV="1">
            <a:off x="6318241" y="3865766"/>
            <a:ext cx="1958417" cy="5440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44" idx="3"/>
            <a:endCxn id="30" idx="1"/>
          </p:cNvCxnSpPr>
          <p:nvPr/>
        </p:nvCxnSpPr>
        <p:spPr>
          <a:xfrm flipH="1">
            <a:off x="6208553" y="2599714"/>
            <a:ext cx="2030894" cy="27846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47" idx="3"/>
            <a:endCxn id="30" idx="1"/>
          </p:cNvCxnSpPr>
          <p:nvPr/>
        </p:nvCxnSpPr>
        <p:spPr>
          <a:xfrm flipH="1">
            <a:off x="6208553" y="3522300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51" idx="3"/>
            <a:endCxn id="30" idx="1"/>
          </p:cNvCxnSpPr>
          <p:nvPr/>
        </p:nvCxnSpPr>
        <p:spPr>
          <a:xfrm flipH="1">
            <a:off x="6208553" y="4409849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5" name="文字方塊 84"/>
              <p:cNvSpPr txBox="1"/>
              <p:nvPr/>
            </p:nvSpPr>
            <p:spPr>
              <a:xfrm flipH="1">
                <a:off x="5171921" y="1956252"/>
                <a:ext cx="31649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5" name="文字方塊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71921" y="1956252"/>
                <a:ext cx="316497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152" t="-122" r="-17018" b="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8" name="文字方塊 87"/>
              <p:cNvSpPr txBox="1"/>
              <p:nvPr/>
            </p:nvSpPr>
            <p:spPr>
              <a:xfrm flipH="1">
                <a:off x="5184510" y="3522300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8" name="文字方塊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84510" y="3522300"/>
                <a:ext cx="323615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14" t="-160" r="-15460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9" name="文字方塊 88"/>
              <p:cNvSpPr txBox="1"/>
              <p:nvPr/>
            </p:nvSpPr>
            <p:spPr>
              <a:xfrm flipH="1">
                <a:off x="5171810" y="5147900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9" name="文字方塊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71810" y="5147900"/>
                <a:ext cx="323615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14" t="-160" r="-15460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橢圓 71"/>
          <p:cNvSpPr/>
          <p:nvPr/>
        </p:nvSpPr>
        <p:spPr>
          <a:xfrm>
            <a:off x="4049799" y="1855388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橢圓 79"/>
          <p:cNvSpPr/>
          <p:nvPr/>
        </p:nvSpPr>
        <p:spPr>
          <a:xfrm>
            <a:off x="4057393" y="3388102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橢圓 80"/>
          <p:cNvSpPr/>
          <p:nvPr/>
        </p:nvSpPr>
        <p:spPr>
          <a:xfrm>
            <a:off x="4075550" y="4984717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2" name="直線單箭頭接點 81"/>
          <p:cNvCxnSpPr/>
          <p:nvPr/>
        </p:nvCxnSpPr>
        <p:spPr>
          <a:xfrm flipH="1">
            <a:off x="4741514" y="5333148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6" name="文字方塊 85"/>
              <p:cNvSpPr txBox="1"/>
              <p:nvPr/>
            </p:nvSpPr>
            <p:spPr>
              <a:xfrm flipH="1">
                <a:off x="3276661" y="1930532"/>
                <a:ext cx="3759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6" name="文字方塊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76661" y="1930532"/>
                <a:ext cx="375936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16" t="-36" r="-9776" b="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字方塊 86"/>
              <p:cNvSpPr txBox="1"/>
              <p:nvPr/>
            </p:nvSpPr>
            <p:spPr>
              <a:xfrm flipH="1">
                <a:off x="3259051" y="3553728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7" name="文字方塊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59051" y="3553728"/>
                <a:ext cx="383054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60" t="-73" r="-8687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0" name="文字方塊 89"/>
              <p:cNvSpPr txBox="1"/>
              <p:nvPr/>
            </p:nvSpPr>
            <p:spPr>
              <a:xfrm flipH="1">
                <a:off x="3270215" y="5135181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90" name="文字方塊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70215" y="5135181"/>
                <a:ext cx="383054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57" t="-155" r="-8590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線單箭頭接點 90"/>
          <p:cNvCxnSpPr/>
          <p:nvPr/>
        </p:nvCxnSpPr>
        <p:spPr>
          <a:xfrm flipH="1">
            <a:off x="4760230" y="3705280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單箭頭接點 91"/>
          <p:cNvCxnSpPr/>
          <p:nvPr/>
        </p:nvCxnSpPr>
        <p:spPr>
          <a:xfrm flipH="1">
            <a:off x="4744187" y="2153193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單箭頭接點 93"/>
          <p:cNvCxnSpPr/>
          <p:nvPr/>
        </p:nvCxnSpPr>
        <p:spPr>
          <a:xfrm flipH="1">
            <a:off x="3642609" y="5354430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單箭頭接點 94"/>
          <p:cNvCxnSpPr/>
          <p:nvPr/>
        </p:nvCxnSpPr>
        <p:spPr>
          <a:xfrm flipH="1">
            <a:off x="3661325" y="3726562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單箭頭接點 95"/>
          <p:cNvCxnSpPr/>
          <p:nvPr/>
        </p:nvCxnSpPr>
        <p:spPr>
          <a:xfrm flipH="1">
            <a:off x="3645282" y="2174475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手繪多邊形 108"/>
          <p:cNvSpPr/>
          <p:nvPr/>
        </p:nvSpPr>
        <p:spPr>
          <a:xfrm>
            <a:off x="4126660" y="1987746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108"/>
          <p:cNvSpPr/>
          <p:nvPr/>
        </p:nvSpPr>
        <p:spPr>
          <a:xfrm>
            <a:off x="4137853" y="3541297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108"/>
          <p:cNvSpPr/>
          <p:nvPr/>
        </p:nvSpPr>
        <p:spPr>
          <a:xfrm>
            <a:off x="4161997" y="514404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" name="群組 3"/>
          <p:cNvGrpSpPr/>
          <p:nvPr/>
        </p:nvGrpSpPr>
        <p:grpSpPr>
          <a:xfrm>
            <a:off x="658474" y="4952163"/>
            <a:ext cx="2280837" cy="877076"/>
            <a:chOff x="577550" y="3255874"/>
            <a:chExt cx="2280837" cy="877076"/>
          </a:xfrm>
        </p:grpSpPr>
        <p:grpSp>
          <p:nvGrpSpPr>
            <p:cNvPr id="100" name="群組 99"/>
            <p:cNvGrpSpPr/>
            <p:nvPr/>
          </p:nvGrpSpPr>
          <p:grpSpPr>
            <a:xfrm>
              <a:off x="577550" y="3255874"/>
              <a:ext cx="441359" cy="877076"/>
              <a:chOff x="4172907" y="5619181"/>
              <a:chExt cx="441359" cy="877076"/>
            </a:xfrm>
          </p:grpSpPr>
          <p:sp>
            <p:nvSpPr>
              <p:cNvPr id="101" name="矩形 100"/>
              <p:cNvSpPr/>
              <p:nvPr/>
            </p:nvSpPr>
            <p:spPr>
              <a:xfrm>
                <a:off x="4172907" y="5619181"/>
                <a:ext cx="441359" cy="877076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2" name="文字方塊 101"/>
                  <p:cNvSpPr txBox="1"/>
                  <p:nvPr/>
                </p:nvSpPr>
                <p:spPr>
                  <a:xfrm>
                    <a:off x="4253071" y="5776901"/>
                    <a:ext cx="304571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02" name="文字方塊 10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53071" y="5776901"/>
                    <a:ext cx="304571" cy="430887"/>
                  </a:xfrm>
                  <a:prstGeom prst="rect">
                    <a:avLst/>
                  </a:prstGeom>
                  <a:blipFill rotWithShape="1">
                    <a:blip r:embed="rId1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03" name="群組 102"/>
            <p:cNvGrpSpPr/>
            <p:nvPr/>
          </p:nvGrpSpPr>
          <p:grpSpPr>
            <a:xfrm>
              <a:off x="2068817" y="3278399"/>
              <a:ext cx="450868" cy="854551"/>
              <a:chOff x="2000137" y="5242647"/>
              <a:chExt cx="450868" cy="854551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000137" y="5242647"/>
                <a:ext cx="450868" cy="854551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5" name="文字方塊 104"/>
                  <p:cNvSpPr txBox="1"/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05" name="文字方塊 10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blipFill rotWithShape="1">
                    <a:blip r:embed="rId18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6" name="文字方塊 105"/>
                <p:cNvSpPr txBox="1"/>
                <p:nvPr/>
              </p:nvSpPr>
              <p:spPr>
                <a:xfrm>
                  <a:off x="1106882" y="3454785"/>
                  <a:ext cx="1751505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TW" altLang="en-US" sz="280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d>
                          <m:d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06" name="文字方塊 10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06882" y="3454785"/>
                  <a:ext cx="1751505" cy="430887"/>
                </a:xfrm>
                <a:prstGeom prst="rect">
                  <a:avLst/>
                </a:prstGeom>
                <a:blipFill rotWithShape="1">
                  <a:blip r:embed="rId1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5" name="矩形 74"/>
          <p:cNvSpPr/>
          <p:nvPr/>
        </p:nvSpPr>
        <p:spPr>
          <a:xfrm>
            <a:off x="3009900" y="292874"/>
            <a:ext cx="3739243" cy="1199207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6" name="文字方塊 75"/>
              <p:cNvSpPr txBox="1"/>
              <p:nvPr/>
            </p:nvSpPr>
            <p:spPr>
              <a:xfrm>
                <a:off x="1272542" y="2519534"/>
                <a:ext cx="3911968" cy="7000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76" name="文字方塊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2542" y="2519534"/>
                <a:ext cx="3911968" cy="700063"/>
              </a:xfrm>
              <a:prstGeom prst="rect">
                <a:avLst/>
              </a:prstGeom>
              <a:blipFill rotWithShape="1">
                <a:blip r:embed="rId20"/>
                <a:stretch>
                  <a:fillRect t="-70" r="-997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109" grpId="0" animBg="1"/>
      <p:bldP spid="108" grpId="0" animBg="1"/>
      <p:bldP spid="107" grpId="0" animBg="1"/>
      <p:bldP spid="72" grpId="0" animBg="1"/>
      <p:bldP spid="80" grpId="0" animBg="1"/>
      <p:bldP spid="81" grpId="0" animBg="1"/>
      <p:bldP spid="86" grpId="0"/>
      <p:bldP spid="87" grpId="0"/>
      <p:bldP spid="90" grpId="0"/>
      <p:bldP spid="97" grpId="0" animBg="1"/>
      <p:bldP spid="98" grpId="0" animBg="1"/>
      <p:bldP spid="99" grpId="0" animBg="1"/>
      <p:bldP spid="7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矩形 129"/>
          <p:cNvSpPr/>
          <p:nvPr/>
        </p:nvSpPr>
        <p:spPr>
          <a:xfrm flipH="1">
            <a:off x="935676" y="3510380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矩形 108"/>
          <p:cNvSpPr/>
          <p:nvPr/>
        </p:nvSpPr>
        <p:spPr>
          <a:xfrm flipH="1">
            <a:off x="3263083" y="5166767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矩形 107"/>
          <p:cNvSpPr/>
          <p:nvPr/>
        </p:nvSpPr>
        <p:spPr>
          <a:xfrm flipH="1">
            <a:off x="3255838" y="3573444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矩形 106"/>
          <p:cNvSpPr/>
          <p:nvPr/>
        </p:nvSpPr>
        <p:spPr>
          <a:xfrm flipH="1">
            <a:off x="3248482" y="1980121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5532484" y="2229004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5532484" y="378252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516783" y="5390701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5854922" y="2042712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1" name="矩形 20"/>
          <p:cNvSpPr/>
          <p:nvPr/>
        </p:nvSpPr>
        <p:spPr>
          <a:xfrm flipH="1">
            <a:off x="5854922" y="359146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22" name="直線單箭頭接點 21"/>
          <p:cNvCxnSpPr>
            <a:stCxn id="45" idx="3"/>
            <a:endCxn id="20" idx="1"/>
          </p:cNvCxnSpPr>
          <p:nvPr/>
        </p:nvCxnSpPr>
        <p:spPr>
          <a:xfrm flipH="1" flipV="1">
            <a:off x="6224254" y="2227378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/>
          <p:nvPr/>
        </p:nvGrpSpPr>
        <p:grpSpPr>
          <a:xfrm flipH="1">
            <a:off x="5872731" y="2432207"/>
            <a:ext cx="333714" cy="653404"/>
            <a:chOff x="5009975" y="3353595"/>
            <a:chExt cx="333714" cy="653404"/>
          </a:xfrm>
        </p:grpSpPr>
        <p:cxnSp>
          <p:nvCxnSpPr>
            <p:cNvPr id="25" name="直線單箭頭接點 24"/>
            <p:cNvCxnSpPr>
              <a:stCxn id="26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7" name="群組 26"/>
          <p:cNvGrpSpPr/>
          <p:nvPr/>
        </p:nvGrpSpPr>
        <p:grpSpPr>
          <a:xfrm flipH="1">
            <a:off x="5854922" y="3966234"/>
            <a:ext cx="333714" cy="653404"/>
            <a:chOff x="5009975" y="3353595"/>
            <a:chExt cx="333714" cy="653404"/>
          </a:xfrm>
        </p:grpSpPr>
        <p:cxnSp>
          <p:nvCxnSpPr>
            <p:cNvPr id="28" name="直線單箭頭接點 27"/>
            <p:cNvCxnSpPr>
              <a:stCxn id="29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30" name="矩形 29"/>
          <p:cNvSpPr/>
          <p:nvPr/>
        </p:nvSpPr>
        <p:spPr>
          <a:xfrm flipH="1">
            <a:off x="5839221" y="519964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 flipH="1">
            <a:off x="5881751" y="5574414"/>
            <a:ext cx="333714" cy="653404"/>
            <a:chOff x="5009975" y="3353595"/>
            <a:chExt cx="333714" cy="653404"/>
          </a:xfrm>
        </p:grpSpPr>
        <p:cxnSp>
          <p:nvCxnSpPr>
            <p:cNvPr id="32" name="直線單箭頭接點 31"/>
            <p:cNvCxnSpPr>
              <a:stCxn id="33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35" name="直線單箭頭接點 34"/>
          <p:cNvCxnSpPr>
            <a:stCxn id="48" idx="3"/>
            <a:endCxn id="20" idx="1"/>
          </p:cNvCxnSpPr>
          <p:nvPr/>
        </p:nvCxnSpPr>
        <p:spPr>
          <a:xfrm flipH="1" flipV="1">
            <a:off x="6224254" y="2227378"/>
            <a:ext cx="2068083" cy="1269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51" idx="3"/>
            <a:endCxn id="20" idx="1"/>
          </p:cNvCxnSpPr>
          <p:nvPr/>
        </p:nvCxnSpPr>
        <p:spPr>
          <a:xfrm flipH="1" flipV="1">
            <a:off x="6224254" y="2227378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群組 42"/>
          <p:cNvGrpSpPr/>
          <p:nvPr/>
        </p:nvGrpSpPr>
        <p:grpSpPr>
          <a:xfrm flipH="1">
            <a:off x="8239447" y="2389925"/>
            <a:ext cx="369332" cy="394455"/>
            <a:chOff x="674398" y="1660770"/>
            <a:chExt cx="369332" cy="394455"/>
          </a:xfrm>
        </p:grpSpPr>
        <p:sp>
          <p:nvSpPr>
            <p:cNvPr id="44" name="矩形 43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字方塊 44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5" name="文字方塊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 flipH="1">
            <a:off x="8239856" y="3312511"/>
            <a:ext cx="369332" cy="394455"/>
            <a:chOff x="674398" y="1660770"/>
            <a:chExt cx="369332" cy="394455"/>
          </a:xfrm>
        </p:grpSpPr>
        <p:sp>
          <p:nvSpPr>
            <p:cNvPr id="47" name="矩形 46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字方塊 47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群組 48"/>
          <p:cNvGrpSpPr/>
          <p:nvPr/>
        </p:nvGrpSpPr>
        <p:grpSpPr>
          <a:xfrm flipH="1">
            <a:off x="8224177" y="4225183"/>
            <a:ext cx="369332" cy="394455"/>
            <a:chOff x="674398" y="1660770"/>
            <a:chExt cx="369332" cy="394455"/>
          </a:xfrm>
        </p:grpSpPr>
        <p:sp>
          <p:nvSpPr>
            <p:cNvPr id="50" name="矩形 49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文字方塊 50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51" name="文字方塊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31851" y="1980323"/>
                <a:ext cx="551689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85" t="-106" r="-7419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203413" y="2482258"/>
                <a:ext cx="5516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10" t="-12" r="-7394" b="1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字方塊 64"/>
              <p:cNvSpPr txBox="1"/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5" name="文字方塊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479200" y="2862277"/>
                <a:ext cx="551689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53" t="-90" r="-7451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/>
              <p:cNvSpPr txBox="1"/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73" name="文字方塊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557993" y="2388526"/>
                <a:ext cx="361381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31" t="-79" r="-11448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字方塊 2"/>
              <p:cNvSpPr txBox="1"/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4528" y="451596"/>
                <a:ext cx="1105174" cy="430887"/>
              </a:xfrm>
              <a:prstGeom prst="rect">
                <a:avLst/>
              </a:prstGeom>
              <a:blipFill rotWithShape="1">
                <a:blip r:embed="rId8"/>
                <a:stretch>
                  <a:fillRect l="-12" t="-26" r="-2779" b="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字方塊 53"/>
              <p:cNvSpPr txBox="1"/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4" name="文字方塊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3486" y="926148"/>
                <a:ext cx="1115947" cy="430887"/>
              </a:xfrm>
              <a:prstGeom prst="rect">
                <a:avLst/>
              </a:prstGeom>
              <a:blipFill rotWithShape="1">
                <a:blip r:embed="rId9"/>
                <a:stretch>
                  <a:fillRect l="-18" t="-74" r="-2976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文字方塊 54"/>
              <p:cNvSpPr txBox="1"/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5" name="文字方塊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015" y="321233"/>
                <a:ext cx="6462190" cy="1113638"/>
              </a:xfrm>
              <a:prstGeom prst="rect">
                <a:avLst/>
              </a:prstGeom>
              <a:blipFill rotWithShape="1">
                <a:blip r:embed="rId10"/>
                <a:stretch>
                  <a:fillRect l="-2" t="-50" r="9" b="-22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橢圓 56"/>
          <p:cNvSpPr/>
          <p:nvPr/>
        </p:nvSpPr>
        <p:spPr>
          <a:xfrm>
            <a:off x="5605623" y="1676747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8" name="橢圓 57"/>
          <p:cNvSpPr/>
          <p:nvPr/>
        </p:nvSpPr>
        <p:spPr>
          <a:xfrm>
            <a:off x="5605623" y="325587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59" name="橢圓 58"/>
          <p:cNvSpPr/>
          <p:nvPr/>
        </p:nvSpPr>
        <p:spPr>
          <a:xfrm>
            <a:off x="5647711" y="4883108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cxnSp>
        <p:nvCxnSpPr>
          <p:cNvPr id="62" name="直線單箭頭接點 61"/>
          <p:cNvCxnSpPr>
            <a:stCxn id="44" idx="3"/>
            <a:endCxn id="21" idx="1"/>
          </p:cNvCxnSpPr>
          <p:nvPr/>
        </p:nvCxnSpPr>
        <p:spPr>
          <a:xfrm flipH="1">
            <a:off x="6224254" y="2599714"/>
            <a:ext cx="2015193" cy="1176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>
            <a:stCxn id="47" idx="3"/>
            <a:endCxn id="21" idx="1"/>
          </p:cNvCxnSpPr>
          <p:nvPr/>
        </p:nvCxnSpPr>
        <p:spPr>
          <a:xfrm flipH="1">
            <a:off x="6224254" y="3522300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單箭頭接點 66"/>
          <p:cNvCxnSpPr>
            <a:stCxn id="51" idx="3"/>
          </p:cNvCxnSpPr>
          <p:nvPr/>
        </p:nvCxnSpPr>
        <p:spPr>
          <a:xfrm flipH="1" flipV="1">
            <a:off x="6318241" y="3865766"/>
            <a:ext cx="1958417" cy="5440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44" idx="3"/>
            <a:endCxn id="30" idx="1"/>
          </p:cNvCxnSpPr>
          <p:nvPr/>
        </p:nvCxnSpPr>
        <p:spPr>
          <a:xfrm flipH="1">
            <a:off x="6208553" y="2599714"/>
            <a:ext cx="2030894" cy="27846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47" idx="3"/>
            <a:endCxn id="30" idx="1"/>
          </p:cNvCxnSpPr>
          <p:nvPr/>
        </p:nvCxnSpPr>
        <p:spPr>
          <a:xfrm flipH="1">
            <a:off x="6208553" y="3522300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51" idx="3"/>
            <a:endCxn id="30" idx="1"/>
          </p:cNvCxnSpPr>
          <p:nvPr/>
        </p:nvCxnSpPr>
        <p:spPr>
          <a:xfrm flipH="1">
            <a:off x="6208553" y="4409849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5" name="文字方塊 84"/>
              <p:cNvSpPr txBox="1"/>
              <p:nvPr/>
            </p:nvSpPr>
            <p:spPr>
              <a:xfrm flipH="1">
                <a:off x="5171921" y="1956252"/>
                <a:ext cx="31649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5" name="文字方塊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71921" y="1956252"/>
                <a:ext cx="316497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152" t="-122" r="-17018" b="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8" name="文字方塊 87"/>
              <p:cNvSpPr txBox="1"/>
              <p:nvPr/>
            </p:nvSpPr>
            <p:spPr>
              <a:xfrm flipH="1">
                <a:off x="5184510" y="3522300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8" name="文字方塊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84510" y="3522300"/>
                <a:ext cx="323615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14" t="-160" r="-15460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9" name="文字方塊 88"/>
              <p:cNvSpPr txBox="1"/>
              <p:nvPr/>
            </p:nvSpPr>
            <p:spPr>
              <a:xfrm flipH="1">
                <a:off x="5171810" y="5147900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9" name="文字方塊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171810" y="5147900"/>
                <a:ext cx="323615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114" t="-160" r="-15460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橢圓 71"/>
          <p:cNvSpPr/>
          <p:nvPr/>
        </p:nvSpPr>
        <p:spPr>
          <a:xfrm>
            <a:off x="4049799" y="1855388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橢圓 79"/>
          <p:cNvSpPr/>
          <p:nvPr/>
        </p:nvSpPr>
        <p:spPr>
          <a:xfrm>
            <a:off x="4057393" y="3388102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橢圓 80"/>
          <p:cNvSpPr/>
          <p:nvPr/>
        </p:nvSpPr>
        <p:spPr>
          <a:xfrm>
            <a:off x="4075550" y="4984717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2" name="直線單箭頭接點 81"/>
          <p:cNvCxnSpPr/>
          <p:nvPr/>
        </p:nvCxnSpPr>
        <p:spPr>
          <a:xfrm flipH="1">
            <a:off x="4741514" y="5333148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6" name="文字方塊 85"/>
              <p:cNvSpPr txBox="1"/>
              <p:nvPr/>
            </p:nvSpPr>
            <p:spPr>
              <a:xfrm flipH="1">
                <a:off x="3276661" y="1930532"/>
                <a:ext cx="3759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6" name="文字方塊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76661" y="1930532"/>
                <a:ext cx="375936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16" t="-36" r="-9776" b="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字方塊 86"/>
              <p:cNvSpPr txBox="1"/>
              <p:nvPr/>
            </p:nvSpPr>
            <p:spPr>
              <a:xfrm flipH="1">
                <a:off x="3259051" y="3553728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7" name="文字方塊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59051" y="3553728"/>
                <a:ext cx="383054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60" t="-73" r="-8687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0" name="文字方塊 89"/>
              <p:cNvSpPr txBox="1"/>
              <p:nvPr/>
            </p:nvSpPr>
            <p:spPr>
              <a:xfrm flipH="1">
                <a:off x="3270215" y="5135181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90" name="文字方塊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270215" y="5135181"/>
                <a:ext cx="383054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57" t="-155" r="-8590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線單箭頭接點 90"/>
          <p:cNvCxnSpPr/>
          <p:nvPr/>
        </p:nvCxnSpPr>
        <p:spPr>
          <a:xfrm flipH="1">
            <a:off x="4760230" y="3705280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單箭頭接點 91"/>
          <p:cNvCxnSpPr/>
          <p:nvPr/>
        </p:nvCxnSpPr>
        <p:spPr>
          <a:xfrm flipH="1">
            <a:off x="4744187" y="2153193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群組 92"/>
          <p:cNvGrpSpPr/>
          <p:nvPr/>
        </p:nvGrpSpPr>
        <p:grpSpPr>
          <a:xfrm>
            <a:off x="3642609" y="2174475"/>
            <a:ext cx="370685" cy="3179955"/>
            <a:chOff x="4988328" y="936328"/>
            <a:chExt cx="370685" cy="3179955"/>
          </a:xfrm>
        </p:grpSpPr>
        <p:cxnSp>
          <p:nvCxnSpPr>
            <p:cNvPr id="94" name="直線單箭頭接點 93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線單箭頭接點 94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7" name="手繪多邊形 108"/>
          <p:cNvSpPr/>
          <p:nvPr/>
        </p:nvSpPr>
        <p:spPr>
          <a:xfrm>
            <a:off x="4126660" y="1987746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108"/>
          <p:cNvSpPr/>
          <p:nvPr/>
        </p:nvSpPr>
        <p:spPr>
          <a:xfrm>
            <a:off x="4137853" y="3541297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108"/>
          <p:cNvSpPr/>
          <p:nvPr/>
        </p:nvSpPr>
        <p:spPr>
          <a:xfrm>
            <a:off x="4161997" y="514404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文字方塊 74"/>
              <p:cNvSpPr txBox="1"/>
              <p:nvPr/>
            </p:nvSpPr>
            <p:spPr>
              <a:xfrm flipH="1">
                <a:off x="998676" y="3492950"/>
                <a:ext cx="24570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75" name="文字方塊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998676" y="3492950"/>
                <a:ext cx="245708" cy="369332"/>
              </a:xfrm>
              <a:prstGeom prst="rect">
                <a:avLst/>
              </a:prstGeom>
              <a:blipFill rotWithShape="1">
                <a:blip r:embed="rId17"/>
                <a:stretch>
                  <a:fillRect l="-186" t="-122" r="-12751" b="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直線單箭頭接點 75"/>
          <p:cNvCxnSpPr/>
          <p:nvPr/>
        </p:nvCxnSpPr>
        <p:spPr>
          <a:xfrm flipH="1">
            <a:off x="1383893" y="3717466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 flipH="1">
            <a:off x="1832459" y="3526413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78" name="群組 77"/>
          <p:cNvGrpSpPr/>
          <p:nvPr/>
        </p:nvGrpSpPr>
        <p:grpSpPr>
          <a:xfrm flipH="1">
            <a:off x="1850268" y="3923060"/>
            <a:ext cx="333714" cy="775751"/>
            <a:chOff x="5009975" y="3231248"/>
            <a:chExt cx="333714" cy="775751"/>
          </a:xfrm>
        </p:grpSpPr>
        <p:cxnSp>
          <p:nvCxnSpPr>
            <p:cNvPr id="79" name="直線單箭頭接點 78"/>
            <p:cNvCxnSpPr>
              <a:stCxn id="83" idx="0"/>
            </p:cNvCxnSpPr>
            <p:nvPr/>
          </p:nvCxnSpPr>
          <p:spPr>
            <a:xfrm flipH="1" flipV="1">
              <a:off x="5176832" y="3231248"/>
              <a:ext cx="0" cy="4420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84" name="直線單箭頭接點 83"/>
          <p:cNvCxnSpPr>
            <a:endCxn id="77" idx="1"/>
          </p:cNvCxnSpPr>
          <p:nvPr/>
        </p:nvCxnSpPr>
        <p:spPr>
          <a:xfrm flipH="1">
            <a:off x="2201791" y="2150036"/>
            <a:ext cx="1038418" cy="156104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109"/>
          <p:cNvCxnSpPr/>
          <p:nvPr/>
        </p:nvCxnSpPr>
        <p:spPr>
          <a:xfrm flipH="1" flipV="1">
            <a:off x="2201791" y="3742611"/>
            <a:ext cx="105726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/>
          <p:cNvCxnSpPr>
            <a:endCxn id="77" idx="1"/>
          </p:cNvCxnSpPr>
          <p:nvPr/>
        </p:nvCxnSpPr>
        <p:spPr>
          <a:xfrm flipH="1" flipV="1">
            <a:off x="2201791" y="3711079"/>
            <a:ext cx="1092746" cy="162207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2" name="文字方塊 111"/>
              <p:cNvSpPr txBox="1"/>
              <p:nvPr/>
            </p:nvSpPr>
            <p:spPr>
              <a:xfrm flipH="1">
                <a:off x="2461563" y="2374654"/>
                <a:ext cx="33797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2" name="文字方塊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461563" y="2374654"/>
                <a:ext cx="337978" cy="369332"/>
              </a:xfrm>
              <a:prstGeom prst="rect">
                <a:avLst/>
              </a:prstGeom>
              <a:blipFill rotWithShape="1">
                <a:blip r:embed="rId18"/>
                <a:stretch>
                  <a:fillRect l="-90" t="-105" r="-12076" b="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3" name="文字方塊 112"/>
              <p:cNvSpPr txBox="1"/>
              <p:nvPr/>
            </p:nvSpPr>
            <p:spPr>
              <a:xfrm flipH="1">
                <a:off x="2678861" y="3326699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3" name="文字方塊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678861" y="3326699"/>
                <a:ext cx="345094" cy="369332"/>
              </a:xfrm>
              <a:prstGeom prst="rect">
                <a:avLst/>
              </a:prstGeom>
              <a:blipFill rotWithShape="1">
                <a:blip r:embed="rId19"/>
                <a:stretch>
                  <a:fillRect l="-125" t="-154" r="-10832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4" name="文字方塊 113"/>
              <p:cNvSpPr txBox="1"/>
              <p:nvPr/>
            </p:nvSpPr>
            <p:spPr>
              <a:xfrm flipH="1">
                <a:off x="2548582" y="4650288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4" name="文字方塊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548582" y="4650288"/>
                <a:ext cx="345094" cy="369332"/>
              </a:xfrm>
              <a:prstGeom prst="rect">
                <a:avLst/>
              </a:prstGeom>
              <a:blipFill rotWithShape="1">
                <a:blip r:embed="rId20"/>
                <a:stretch>
                  <a:fillRect l="-95" t="-50" r="-10862" b="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5" name="文字方塊 114"/>
              <p:cNvSpPr txBox="1"/>
              <p:nvPr/>
            </p:nvSpPr>
            <p:spPr>
              <a:xfrm flipH="1">
                <a:off x="1746062" y="3959962"/>
                <a:ext cx="24237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15" name="文字方塊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746062" y="3959962"/>
                <a:ext cx="242374" cy="369332"/>
              </a:xfrm>
              <a:prstGeom prst="rect">
                <a:avLst/>
              </a:prstGeom>
              <a:blipFill rotWithShape="1">
                <a:blip r:embed="rId21"/>
                <a:stretch>
                  <a:fillRect l="-184" t="-28" r="-12472" b="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6" name="群組 115"/>
          <p:cNvGrpSpPr/>
          <p:nvPr/>
        </p:nvGrpSpPr>
        <p:grpSpPr>
          <a:xfrm>
            <a:off x="3484093" y="5788958"/>
            <a:ext cx="441359" cy="877076"/>
            <a:chOff x="4172907" y="5619181"/>
            <a:chExt cx="441359" cy="877076"/>
          </a:xfrm>
        </p:grpSpPr>
        <p:sp>
          <p:nvSpPr>
            <p:cNvPr id="117" name="矩形 116"/>
            <p:cNvSpPr/>
            <p:nvPr/>
          </p:nvSpPr>
          <p:spPr>
            <a:xfrm>
              <a:off x="4172907" y="5619181"/>
              <a:ext cx="441359" cy="8770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8" name="文字方塊 117"/>
                <p:cNvSpPr txBox="1"/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18" name="文字方塊 1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blipFill rotWithShape="1">
                  <a:blip r:embed="rId2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9" name="文字方塊 118"/>
          <p:cNvSpPr txBox="1"/>
          <p:nvPr/>
        </p:nvSpPr>
        <p:spPr>
          <a:xfrm>
            <a:off x="1811041" y="5944203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/>
              <a:t>+</a:t>
            </a:r>
            <a:endParaRPr lang="zh-TW" altLang="en-US" sz="2800" b="1" dirty="0"/>
          </a:p>
        </p:txBody>
      </p:sp>
      <p:grpSp>
        <p:nvGrpSpPr>
          <p:cNvPr id="120" name="群組 119"/>
          <p:cNvGrpSpPr/>
          <p:nvPr/>
        </p:nvGrpSpPr>
        <p:grpSpPr>
          <a:xfrm>
            <a:off x="1441332" y="6011160"/>
            <a:ext cx="450868" cy="431854"/>
            <a:chOff x="27617" y="5058413"/>
            <a:chExt cx="450868" cy="431854"/>
          </a:xfrm>
        </p:grpSpPr>
        <p:sp>
          <p:nvSpPr>
            <p:cNvPr id="121" name="矩形 120"/>
            <p:cNvSpPr/>
            <p:nvPr/>
          </p:nvSpPr>
          <p:spPr>
            <a:xfrm>
              <a:off x="27617" y="5058413"/>
              <a:ext cx="450868" cy="43088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2" name="文字方塊 121"/>
                <p:cNvSpPr txBox="1"/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22" name="文字方塊 1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blipFill rotWithShape="1">
                  <a:blip r:embed="rId2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3" name="群組 122"/>
          <p:cNvGrpSpPr/>
          <p:nvPr/>
        </p:nvGrpSpPr>
        <p:grpSpPr>
          <a:xfrm>
            <a:off x="400111" y="6009927"/>
            <a:ext cx="450868" cy="431854"/>
            <a:chOff x="145087" y="4355845"/>
            <a:chExt cx="450868" cy="431854"/>
          </a:xfrm>
        </p:grpSpPr>
        <p:sp>
          <p:nvSpPr>
            <p:cNvPr id="124" name="矩形 123"/>
            <p:cNvSpPr/>
            <p:nvPr/>
          </p:nvSpPr>
          <p:spPr>
            <a:xfrm>
              <a:off x="145087" y="4355845"/>
              <a:ext cx="450868" cy="430888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5" name="文字方塊 124"/>
                <p:cNvSpPr txBox="1"/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25" name="文字方塊 1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blipFill rotWithShape="1">
                  <a:blip r:embed="rId2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26" name="文字方塊 125"/>
              <p:cNvSpPr txBox="1"/>
              <p:nvPr/>
            </p:nvSpPr>
            <p:spPr>
              <a:xfrm>
                <a:off x="872001" y="5990369"/>
                <a:ext cx="52049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26" name="文字方塊 1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001" y="5990369"/>
                <a:ext cx="520498" cy="430887"/>
              </a:xfrm>
              <a:prstGeom prst="rect">
                <a:avLst/>
              </a:prstGeom>
              <a:blipFill rotWithShape="1">
                <a:blip r:embed="rId25"/>
                <a:stretch>
                  <a:fillRect l="-28" t="-96" r="111" b="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7" name="群組 126"/>
          <p:cNvGrpSpPr/>
          <p:nvPr/>
        </p:nvGrpSpPr>
        <p:grpSpPr>
          <a:xfrm>
            <a:off x="2342977" y="6012052"/>
            <a:ext cx="1080370" cy="430887"/>
            <a:chOff x="4078931" y="5559952"/>
            <a:chExt cx="1080370" cy="430887"/>
          </a:xfrm>
        </p:grpSpPr>
        <p:sp>
          <p:nvSpPr>
            <p:cNvPr id="128" name="矩形 127"/>
            <p:cNvSpPr/>
            <p:nvPr/>
          </p:nvSpPr>
          <p:spPr>
            <a:xfrm>
              <a:off x="4078931" y="5560714"/>
              <a:ext cx="1080370" cy="409335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9" name="文字方塊 128"/>
                <p:cNvSpPr txBox="1"/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</m:oMath>
                    </m:oMathPara>
                  </a14:m>
                  <a:endParaRPr lang="zh-TW" altLang="en-US" sz="2800" b="1" i="1" dirty="0"/>
                </a:p>
              </p:txBody>
            </p:sp>
          </mc:Choice>
          <mc:Fallback>
            <p:sp>
              <p:nvSpPr>
                <p:cNvPr id="129" name="文字方塊 1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blipFill rotWithShape="1">
                  <a:blip r:embed="rId2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0" name="矩形 99"/>
          <p:cNvSpPr/>
          <p:nvPr/>
        </p:nvSpPr>
        <p:spPr>
          <a:xfrm>
            <a:off x="1441332" y="292874"/>
            <a:ext cx="5307811" cy="1199207"/>
          </a:xfrm>
          <a:prstGeom prst="rect">
            <a:avLst/>
          </a:prstGeom>
          <a:noFill/>
          <a:ln w="57150"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130" grpId="0" animBg="1"/>
      <p:bldP spid="75" grpId="0"/>
      <p:bldP spid="77" grpId="0" animBg="1"/>
      <p:bldP spid="112" grpId="0"/>
      <p:bldP spid="113" grpId="0"/>
      <p:bldP spid="114" grpId="0"/>
      <p:bldP spid="115" grpId="0"/>
      <p:bldP spid="119" grpId="0"/>
      <p:bldP spid="1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矩形 129"/>
          <p:cNvSpPr/>
          <p:nvPr/>
        </p:nvSpPr>
        <p:spPr>
          <a:xfrm flipH="1">
            <a:off x="730724" y="2154546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矩形 108"/>
          <p:cNvSpPr/>
          <p:nvPr/>
        </p:nvSpPr>
        <p:spPr>
          <a:xfrm flipH="1">
            <a:off x="3058131" y="3810933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矩形 107"/>
          <p:cNvSpPr/>
          <p:nvPr/>
        </p:nvSpPr>
        <p:spPr>
          <a:xfrm flipH="1">
            <a:off x="3050886" y="2217610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矩形 106"/>
          <p:cNvSpPr/>
          <p:nvPr/>
        </p:nvSpPr>
        <p:spPr>
          <a:xfrm flipH="1">
            <a:off x="3043530" y="624287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5327532" y="873170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5327532" y="2426687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311831" y="4034867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5649970" y="68687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1" name="矩形 20"/>
          <p:cNvSpPr/>
          <p:nvPr/>
        </p:nvSpPr>
        <p:spPr>
          <a:xfrm flipH="1">
            <a:off x="5649970" y="223563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22" name="直線單箭頭接點 21"/>
          <p:cNvCxnSpPr>
            <a:stCxn id="45" idx="3"/>
            <a:endCxn id="20" idx="1"/>
          </p:cNvCxnSpPr>
          <p:nvPr/>
        </p:nvCxnSpPr>
        <p:spPr>
          <a:xfrm flipH="1" flipV="1">
            <a:off x="6019302" y="871544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/>
          <p:nvPr/>
        </p:nvGrpSpPr>
        <p:grpSpPr>
          <a:xfrm flipH="1">
            <a:off x="5667779" y="1076373"/>
            <a:ext cx="333714" cy="653404"/>
            <a:chOff x="5009975" y="3353595"/>
            <a:chExt cx="333714" cy="653404"/>
          </a:xfrm>
        </p:grpSpPr>
        <p:cxnSp>
          <p:nvCxnSpPr>
            <p:cNvPr id="25" name="直線單箭頭接點 24"/>
            <p:cNvCxnSpPr>
              <a:stCxn id="26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7" name="群組 26"/>
          <p:cNvGrpSpPr/>
          <p:nvPr/>
        </p:nvGrpSpPr>
        <p:grpSpPr>
          <a:xfrm flipH="1">
            <a:off x="5649970" y="2610400"/>
            <a:ext cx="333714" cy="653404"/>
            <a:chOff x="5009975" y="3353595"/>
            <a:chExt cx="333714" cy="653404"/>
          </a:xfrm>
        </p:grpSpPr>
        <p:cxnSp>
          <p:nvCxnSpPr>
            <p:cNvPr id="28" name="直線單箭頭接點 27"/>
            <p:cNvCxnSpPr>
              <a:stCxn id="29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30" name="矩形 29"/>
          <p:cNvSpPr/>
          <p:nvPr/>
        </p:nvSpPr>
        <p:spPr>
          <a:xfrm flipH="1">
            <a:off x="5634269" y="384381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 flipH="1">
            <a:off x="5676799" y="4218580"/>
            <a:ext cx="333714" cy="653404"/>
            <a:chOff x="5009975" y="3353595"/>
            <a:chExt cx="333714" cy="653404"/>
          </a:xfrm>
        </p:grpSpPr>
        <p:cxnSp>
          <p:nvCxnSpPr>
            <p:cNvPr id="32" name="直線單箭頭接點 31"/>
            <p:cNvCxnSpPr>
              <a:stCxn id="33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35" name="直線單箭頭接點 34"/>
          <p:cNvCxnSpPr>
            <a:stCxn id="48" idx="3"/>
            <a:endCxn id="20" idx="1"/>
          </p:cNvCxnSpPr>
          <p:nvPr/>
        </p:nvCxnSpPr>
        <p:spPr>
          <a:xfrm flipH="1" flipV="1">
            <a:off x="6019302" y="871544"/>
            <a:ext cx="2068083" cy="1269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51" idx="3"/>
            <a:endCxn id="20" idx="1"/>
          </p:cNvCxnSpPr>
          <p:nvPr/>
        </p:nvCxnSpPr>
        <p:spPr>
          <a:xfrm flipH="1" flipV="1">
            <a:off x="6019302" y="871544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群組 42"/>
          <p:cNvGrpSpPr/>
          <p:nvPr/>
        </p:nvGrpSpPr>
        <p:grpSpPr>
          <a:xfrm flipH="1">
            <a:off x="8034495" y="1034091"/>
            <a:ext cx="369332" cy="394455"/>
            <a:chOff x="674398" y="1660770"/>
            <a:chExt cx="369332" cy="394455"/>
          </a:xfrm>
        </p:grpSpPr>
        <p:sp>
          <p:nvSpPr>
            <p:cNvPr id="44" name="矩形 43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字方塊 44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5" name="文字方塊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 flipH="1">
            <a:off x="8034904" y="1956677"/>
            <a:ext cx="369332" cy="394455"/>
            <a:chOff x="674398" y="1660770"/>
            <a:chExt cx="369332" cy="394455"/>
          </a:xfrm>
        </p:grpSpPr>
        <p:sp>
          <p:nvSpPr>
            <p:cNvPr id="47" name="矩形 46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字方塊 47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群組 48"/>
          <p:cNvGrpSpPr/>
          <p:nvPr/>
        </p:nvGrpSpPr>
        <p:grpSpPr>
          <a:xfrm flipH="1">
            <a:off x="8019225" y="2869349"/>
            <a:ext cx="369332" cy="394455"/>
            <a:chOff x="674398" y="1660770"/>
            <a:chExt cx="369332" cy="394455"/>
          </a:xfrm>
        </p:grpSpPr>
        <p:sp>
          <p:nvSpPr>
            <p:cNvPr id="50" name="矩形 49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文字方塊 50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51" name="文字方塊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 flipH="1">
                <a:off x="7026899" y="624489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026899" y="624489"/>
                <a:ext cx="551689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13" t="-77" r="-7391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 flipH="1">
                <a:off x="6998461" y="1126424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998461" y="1126424"/>
                <a:ext cx="5516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23" t="-154" r="-7482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字方塊 64"/>
              <p:cNvSpPr txBox="1"/>
              <p:nvPr/>
            </p:nvSpPr>
            <p:spPr>
              <a:xfrm flipH="1">
                <a:off x="6274248" y="1506443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5" name="文字方塊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274248" y="1506443"/>
                <a:ext cx="551689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81" t="-60" r="-7423" b="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/>
              <p:cNvSpPr txBox="1"/>
              <p:nvPr/>
            </p:nvSpPr>
            <p:spPr>
              <a:xfrm flipH="1">
                <a:off x="5353041" y="1032692"/>
                <a:ext cx="3613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73" name="文字方塊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353041" y="1032692"/>
                <a:ext cx="361381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73" t="-49" r="-11406" b="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橢圓 56"/>
          <p:cNvSpPr/>
          <p:nvPr/>
        </p:nvSpPr>
        <p:spPr>
          <a:xfrm>
            <a:off x="5400671" y="320913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8" name="橢圓 57"/>
          <p:cNvSpPr/>
          <p:nvPr/>
        </p:nvSpPr>
        <p:spPr>
          <a:xfrm>
            <a:off x="5400671" y="1900040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59" name="橢圓 58"/>
          <p:cNvSpPr/>
          <p:nvPr/>
        </p:nvSpPr>
        <p:spPr>
          <a:xfrm>
            <a:off x="5442759" y="352727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cxnSp>
        <p:nvCxnSpPr>
          <p:cNvPr id="62" name="直線單箭頭接點 61"/>
          <p:cNvCxnSpPr>
            <a:stCxn id="44" idx="3"/>
            <a:endCxn id="21" idx="1"/>
          </p:cNvCxnSpPr>
          <p:nvPr/>
        </p:nvCxnSpPr>
        <p:spPr>
          <a:xfrm flipH="1">
            <a:off x="6019302" y="1243880"/>
            <a:ext cx="2015193" cy="1176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>
            <a:stCxn id="47" idx="3"/>
            <a:endCxn id="21" idx="1"/>
          </p:cNvCxnSpPr>
          <p:nvPr/>
        </p:nvCxnSpPr>
        <p:spPr>
          <a:xfrm flipH="1">
            <a:off x="6019302" y="2166466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單箭頭接點 66"/>
          <p:cNvCxnSpPr>
            <a:stCxn id="51" idx="3"/>
          </p:cNvCxnSpPr>
          <p:nvPr/>
        </p:nvCxnSpPr>
        <p:spPr>
          <a:xfrm flipH="1" flipV="1">
            <a:off x="6113289" y="2509932"/>
            <a:ext cx="1958417" cy="5440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44" idx="3"/>
            <a:endCxn id="30" idx="1"/>
          </p:cNvCxnSpPr>
          <p:nvPr/>
        </p:nvCxnSpPr>
        <p:spPr>
          <a:xfrm flipH="1">
            <a:off x="6003601" y="1243880"/>
            <a:ext cx="2030894" cy="27846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47" idx="3"/>
            <a:endCxn id="30" idx="1"/>
          </p:cNvCxnSpPr>
          <p:nvPr/>
        </p:nvCxnSpPr>
        <p:spPr>
          <a:xfrm flipH="1">
            <a:off x="6003601" y="2166466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51" idx="3"/>
            <a:endCxn id="30" idx="1"/>
          </p:cNvCxnSpPr>
          <p:nvPr/>
        </p:nvCxnSpPr>
        <p:spPr>
          <a:xfrm flipH="1">
            <a:off x="6003601" y="3054015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5" name="文字方塊 84"/>
              <p:cNvSpPr txBox="1"/>
              <p:nvPr/>
            </p:nvSpPr>
            <p:spPr>
              <a:xfrm flipH="1">
                <a:off x="4966969" y="600418"/>
                <a:ext cx="31649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5" name="文字方塊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66969" y="600418"/>
                <a:ext cx="316497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200" t="-93" r="-16970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8" name="文字方塊 87"/>
              <p:cNvSpPr txBox="1"/>
              <p:nvPr/>
            </p:nvSpPr>
            <p:spPr>
              <a:xfrm flipH="1">
                <a:off x="4979558" y="2166466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8" name="文字方塊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79558" y="2166466"/>
                <a:ext cx="323615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62" t="-130" r="-15412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9" name="文字方塊 88"/>
              <p:cNvSpPr txBox="1"/>
              <p:nvPr/>
            </p:nvSpPr>
            <p:spPr>
              <a:xfrm flipH="1">
                <a:off x="4966858" y="3792066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9" name="文字方塊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66858" y="3792066"/>
                <a:ext cx="323615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62" t="-130" r="-15412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橢圓 71"/>
          <p:cNvSpPr/>
          <p:nvPr/>
        </p:nvSpPr>
        <p:spPr>
          <a:xfrm>
            <a:off x="3844847" y="499554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橢圓 79"/>
          <p:cNvSpPr/>
          <p:nvPr/>
        </p:nvSpPr>
        <p:spPr>
          <a:xfrm>
            <a:off x="3852441" y="2032268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橢圓 80"/>
          <p:cNvSpPr/>
          <p:nvPr/>
        </p:nvSpPr>
        <p:spPr>
          <a:xfrm>
            <a:off x="3870598" y="3628883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2" name="直線單箭頭接點 81"/>
          <p:cNvCxnSpPr/>
          <p:nvPr/>
        </p:nvCxnSpPr>
        <p:spPr>
          <a:xfrm flipH="1">
            <a:off x="4536562" y="3977314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6" name="文字方塊 85"/>
              <p:cNvSpPr txBox="1"/>
              <p:nvPr/>
            </p:nvSpPr>
            <p:spPr>
              <a:xfrm flipH="1">
                <a:off x="3071709" y="574698"/>
                <a:ext cx="3759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6" name="文字方塊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71709" y="574698"/>
                <a:ext cx="375936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7" t="-6" r="-9736" b="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字方塊 86"/>
              <p:cNvSpPr txBox="1"/>
              <p:nvPr/>
            </p:nvSpPr>
            <p:spPr>
              <a:xfrm flipH="1">
                <a:off x="3054099" y="2197894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7" name="文字方塊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4099" y="2197894"/>
                <a:ext cx="383054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00" t="-43" r="-8647" b="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0" name="文字方塊 89"/>
              <p:cNvSpPr txBox="1"/>
              <p:nvPr/>
            </p:nvSpPr>
            <p:spPr>
              <a:xfrm flipH="1">
                <a:off x="3065263" y="3779347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90" name="文字方塊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65263" y="3779347"/>
                <a:ext cx="383054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31" t="-125" r="-8716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線單箭頭接點 90"/>
          <p:cNvCxnSpPr/>
          <p:nvPr/>
        </p:nvCxnSpPr>
        <p:spPr>
          <a:xfrm flipH="1">
            <a:off x="4555278" y="2349446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單箭頭接點 91"/>
          <p:cNvCxnSpPr/>
          <p:nvPr/>
        </p:nvCxnSpPr>
        <p:spPr>
          <a:xfrm flipH="1">
            <a:off x="4539235" y="797359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群組 92"/>
          <p:cNvGrpSpPr/>
          <p:nvPr/>
        </p:nvGrpSpPr>
        <p:grpSpPr>
          <a:xfrm>
            <a:off x="3437657" y="818641"/>
            <a:ext cx="370685" cy="3179955"/>
            <a:chOff x="4988328" y="936328"/>
            <a:chExt cx="370685" cy="3179955"/>
          </a:xfrm>
        </p:grpSpPr>
        <p:cxnSp>
          <p:nvCxnSpPr>
            <p:cNvPr id="94" name="直線單箭頭接點 93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線單箭頭接點 94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7" name="手繪多邊形 108"/>
          <p:cNvSpPr/>
          <p:nvPr/>
        </p:nvSpPr>
        <p:spPr>
          <a:xfrm>
            <a:off x="3921708" y="631912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108"/>
          <p:cNvSpPr/>
          <p:nvPr/>
        </p:nvSpPr>
        <p:spPr>
          <a:xfrm>
            <a:off x="3932901" y="218546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108"/>
          <p:cNvSpPr/>
          <p:nvPr/>
        </p:nvSpPr>
        <p:spPr>
          <a:xfrm>
            <a:off x="3957045" y="3788209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文字方塊 74"/>
              <p:cNvSpPr txBox="1"/>
              <p:nvPr/>
            </p:nvSpPr>
            <p:spPr>
              <a:xfrm flipH="1">
                <a:off x="793724" y="2137116"/>
                <a:ext cx="24570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75" name="文字方塊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93724" y="2137116"/>
                <a:ext cx="245708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248" t="-92" r="-12689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直線單箭頭接點 75"/>
          <p:cNvCxnSpPr/>
          <p:nvPr/>
        </p:nvCxnSpPr>
        <p:spPr>
          <a:xfrm flipH="1">
            <a:off x="1178941" y="236163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 flipH="1">
            <a:off x="1627507" y="217057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78" name="群組 77"/>
          <p:cNvGrpSpPr/>
          <p:nvPr/>
        </p:nvGrpSpPr>
        <p:grpSpPr>
          <a:xfrm flipH="1">
            <a:off x="1645316" y="2567226"/>
            <a:ext cx="333714" cy="775751"/>
            <a:chOff x="5009975" y="3231248"/>
            <a:chExt cx="333714" cy="775751"/>
          </a:xfrm>
        </p:grpSpPr>
        <p:cxnSp>
          <p:nvCxnSpPr>
            <p:cNvPr id="79" name="直線單箭頭接點 78"/>
            <p:cNvCxnSpPr>
              <a:stCxn id="83" idx="0"/>
            </p:cNvCxnSpPr>
            <p:nvPr/>
          </p:nvCxnSpPr>
          <p:spPr>
            <a:xfrm flipH="1" flipV="1">
              <a:off x="5176832" y="3231248"/>
              <a:ext cx="0" cy="4420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84" name="直線單箭頭接點 83"/>
          <p:cNvCxnSpPr>
            <a:endCxn id="77" idx="1"/>
          </p:cNvCxnSpPr>
          <p:nvPr/>
        </p:nvCxnSpPr>
        <p:spPr>
          <a:xfrm flipH="1">
            <a:off x="1996839" y="794202"/>
            <a:ext cx="1038418" cy="156104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109"/>
          <p:cNvCxnSpPr/>
          <p:nvPr/>
        </p:nvCxnSpPr>
        <p:spPr>
          <a:xfrm flipH="1" flipV="1">
            <a:off x="1996839" y="2386777"/>
            <a:ext cx="105726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/>
          <p:cNvCxnSpPr>
            <a:endCxn id="77" idx="1"/>
          </p:cNvCxnSpPr>
          <p:nvPr/>
        </p:nvCxnSpPr>
        <p:spPr>
          <a:xfrm flipH="1" flipV="1">
            <a:off x="1996839" y="2355245"/>
            <a:ext cx="1092746" cy="162207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2" name="文字方塊 111"/>
              <p:cNvSpPr txBox="1"/>
              <p:nvPr/>
            </p:nvSpPr>
            <p:spPr>
              <a:xfrm flipH="1">
                <a:off x="2256611" y="1018820"/>
                <a:ext cx="33797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2" name="文字方塊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256611" y="1018820"/>
                <a:ext cx="337978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135" t="-76" r="-12031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3" name="文字方塊 112"/>
              <p:cNvSpPr txBox="1"/>
              <p:nvPr/>
            </p:nvSpPr>
            <p:spPr>
              <a:xfrm flipH="1">
                <a:off x="2473909" y="1970865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3" name="文字方塊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473909" y="1970865"/>
                <a:ext cx="345094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69" t="-125" r="-10787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4" name="文字方塊 113"/>
              <p:cNvSpPr txBox="1"/>
              <p:nvPr/>
            </p:nvSpPr>
            <p:spPr>
              <a:xfrm flipH="1">
                <a:off x="2343630" y="3294454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4" name="文字方塊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343630" y="3294454"/>
                <a:ext cx="345094" cy="369332"/>
              </a:xfrm>
              <a:prstGeom prst="rect">
                <a:avLst/>
              </a:prstGeom>
              <a:blipFill rotWithShape="1">
                <a:blip r:embed="rId17"/>
                <a:stretch>
                  <a:fillRect l="-139" t="-20" r="-10818" b="1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5" name="文字方塊 114"/>
              <p:cNvSpPr txBox="1"/>
              <p:nvPr/>
            </p:nvSpPr>
            <p:spPr>
              <a:xfrm flipH="1">
                <a:off x="1541110" y="2604128"/>
                <a:ext cx="24237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15" name="文字方塊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541110" y="2604128"/>
                <a:ext cx="242374" cy="369332"/>
              </a:xfrm>
              <a:prstGeom prst="rect">
                <a:avLst/>
              </a:prstGeom>
              <a:blipFill rotWithShape="1">
                <a:blip r:embed="rId18"/>
                <a:stretch>
                  <a:fillRect l="-248" t="-170" r="-12409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9" name="群組 138"/>
          <p:cNvGrpSpPr/>
          <p:nvPr/>
        </p:nvGrpSpPr>
        <p:grpSpPr>
          <a:xfrm>
            <a:off x="2726120" y="5578139"/>
            <a:ext cx="2280837" cy="877076"/>
            <a:chOff x="577550" y="3255874"/>
            <a:chExt cx="2280837" cy="877076"/>
          </a:xfrm>
        </p:grpSpPr>
        <p:grpSp>
          <p:nvGrpSpPr>
            <p:cNvPr id="140" name="群組 139"/>
            <p:cNvGrpSpPr/>
            <p:nvPr/>
          </p:nvGrpSpPr>
          <p:grpSpPr>
            <a:xfrm>
              <a:off x="577550" y="3255874"/>
              <a:ext cx="441359" cy="877076"/>
              <a:chOff x="4172907" y="5619181"/>
              <a:chExt cx="441359" cy="877076"/>
            </a:xfrm>
          </p:grpSpPr>
          <p:sp>
            <p:nvSpPr>
              <p:cNvPr id="145" name="矩形 144"/>
              <p:cNvSpPr/>
              <p:nvPr/>
            </p:nvSpPr>
            <p:spPr>
              <a:xfrm>
                <a:off x="4172907" y="5619181"/>
                <a:ext cx="441359" cy="877076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46" name="文字方塊 145"/>
                  <p:cNvSpPr txBox="1"/>
                  <p:nvPr/>
                </p:nvSpPr>
                <p:spPr>
                  <a:xfrm>
                    <a:off x="4253071" y="5776901"/>
                    <a:ext cx="304571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46" name="文字方塊 14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53071" y="5776901"/>
                    <a:ext cx="304571" cy="430887"/>
                  </a:xfrm>
                  <a:prstGeom prst="rect">
                    <a:avLst/>
                  </a:prstGeom>
                  <a:blipFill rotWithShape="1">
                    <a:blip r:embed="rId1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41" name="群組 140"/>
            <p:cNvGrpSpPr/>
            <p:nvPr/>
          </p:nvGrpSpPr>
          <p:grpSpPr>
            <a:xfrm>
              <a:off x="2068817" y="3278399"/>
              <a:ext cx="450868" cy="854551"/>
              <a:chOff x="2000137" y="5242647"/>
              <a:chExt cx="450868" cy="854551"/>
            </a:xfrm>
          </p:grpSpPr>
          <p:sp>
            <p:nvSpPr>
              <p:cNvPr id="143" name="矩形 142"/>
              <p:cNvSpPr/>
              <p:nvPr/>
            </p:nvSpPr>
            <p:spPr>
              <a:xfrm>
                <a:off x="2000137" y="5242647"/>
                <a:ext cx="450868" cy="854551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44" name="文字方塊 143"/>
                  <p:cNvSpPr txBox="1"/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44" name="文字方塊 14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blipFill rotWithShape="1">
                    <a:blip r:embed="rId2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2" name="文字方塊 141"/>
                <p:cNvSpPr txBox="1"/>
                <p:nvPr/>
              </p:nvSpPr>
              <p:spPr>
                <a:xfrm>
                  <a:off x="1106882" y="3454785"/>
                  <a:ext cx="1751505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TW" altLang="en-US" sz="280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d>
                          <m:d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zh-TW" altLang="en-US" sz="28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42" name="文字方塊 1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06882" y="3454785"/>
                  <a:ext cx="1751505" cy="430887"/>
                </a:xfrm>
                <a:prstGeom prst="rect">
                  <a:avLst/>
                </a:prstGeom>
                <a:blipFill rotWithShape="1">
                  <a:blip r:embed="rId2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1" name="群組 160"/>
          <p:cNvGrpSpPr/>
          <p:nvPr/>
        </p:nvGrpSpPr>
        <p:grpSpPr>
          <a:xfrm>
            <a:off x="5400671" y="5527931"/>
            <a:ext cx="3325237" cy="929124"/>
            <a:chOff x="694553" y="3591468"/>
            <a:chExt cx="3325237" cy="929124"/>
          </a:xfrm>
        </p:grpSpPr>
        <p:grpSp>
          <p:nvGrpSpPr>
            <p:cNvPr id="162" name="群組 161"/>
            <p:cNvGrpSpPr/>
            <p:nvPr/>
          </p:nvGrpSpPr>
          <p:grpSpPr>
            <a:xfrm>
              <a:off x="2519358" y="3621377"/>
              <a:ext cx="987185" cy="854551"/>
              <a:chOff x="4081280" y="5327129"/>
              <a:chExt cx="987185" cy="854551"/>
            </a:xfrm>
          </p:grpSpPr>
          <p:sp>
            <p:nvSpPr>
              <p:cNvPr id="174" name="矩形 173"/>
              <p:cNvSpPr/>
              <p:nvPr/>
            </p:nvSpPr>
            <p:spPr>
              <a:xfrm>
                <a:off x="4081280" y="5327129"/>
                <a:ext cx="987185" cy="854551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75" name="文字方塊 174"/>
                  <p:cNvSpPr txBox="1"/>
                  <p:nvPr/>
                </p:nvSpPr>
                <p:spPr>
                  <a:xfrm>
                    <a:off x="4358166" y="5559952"/>
                    <a:ext cx="437235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oMath>
                      </m:oMathPara>
                    </a14:m>
                    <a:endParaRPr lang="zh-TW" altLang="en-US" sz="2800" dirty="0"/>
                  </a:p>
                </p:txBody>
              </p:sp>
            </mc:Choice>
            <mc:Fallback>
              <p:sp>
                <p:nvSpPr>
                  <p:cNvPr id="175" name="文字方塊 17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58166" y="5559952"/>
                    <a:ext cx="437235" cy="430887"/>
                  </a:xfrm>
                  <a:prstGeom prst="rect">
                    <a:avLst/>
                  </a:prstGeom>
                  <a:blipFill rotWithShape="1">
                    <a:blip r:embed="rId2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63" name="群組 162"/>
            <p:cNvGrpSpPr/>
            <p:nvPr/>
          </p:nvGrpSpPr>
          <p:grpSpPr>
            <a:xfrm>
              <a:off x="3578431" y="3598852"/>
              <a:ext cx="441359" cy="877076"/>
              <a:chOff x="5945044" y="5336858"/>
              <a:chExt cx="441359" cy="877076"/>
            </a:xfrm>
          </p:grpSpPr>
          <p:sp>
            <p:nvSpPr>
              <p:cNvPr id="172" name="矩形 171"/>
              <p:cNvSpPr/>
              <p:nvPr/>
            </p:nvSpPr>
            <p:spPr>
              <a:xfrm>
                <a:off x="5945044" y="5336858"/>
                <a:ext cx="441359" cy="877076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73" name="文字方塊 172"/>
                  <p:cNvSpPr txBox="1"/>
                  <p:nvPr/>
                </p:nvSpPr>
                <p:spPr>
                  <a:xfrm>
                    <a:off x="6021452" y="5544690"/>
                    <a:ext cx="288541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73" name="文字方塊 17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21452" y="5544690"/>
                    <a:ext cx="288541" cy="430887"/>
                  </a:xfrm>
                  <a:prstGeom prst="rect">
                    <a:avLst/>
                  </a:prstGeom>
                  <a:blipFill rotWithShape="1">
                    <a:blip r:embed="rId2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64" name="群組 163"/>
            <p:cNvGrpSpPr/>
            <p:nvPr/>
          </p:nvGrpSpPr>
          <p:grpSpPr>
            <a:xfrm>
              <a:off x="694553" y="3602879"/>
              <a:ext cx="450868" cy="854551"/>
              <a:chOff x="2000137" y="5242647"/>
              <a:chExt cx="450868" cy="854551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2000137" y="5242647"/>
                <a:ext cx="450868" cy="854551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71" name="文字方塊 170"/>
                  <p:cNvSpPr txBox="1"/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71" name="文字方塊 17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82084" y="5453500"/>
                    <a:ext cx="274114" cy="430887"/>
                  </a:xfrm>
                  <a:prstGeom prst="rect">
                    <a:avLst/>
                  </a:prstGeom>
                  <a:blipFill rotWithShape="1">
                    <a:blip r:embed="rId2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65" name="群組 164"/>
            <p:cNvGrpSpPr/>
            <p:nvPr/>
          </p:nvGrpSpPr>
          <p:grpSpPr>
            <a:xfrm>
              <a:off x="1617968" y="3591468"/>
              <a:ext cx="450868" cy="929124"/>
              <a:chOff x="8402484" y="5582627"/>
              <a:chExt cx="450868" cy="929124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402484" y="5582627"/>
                <a:ext cx="450868" cy="92912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69" name="文字方塊 168"/>
                  <p:cNvSpPr txBox="1"/>
                  <p:nvPr/>
                </p:nvSpPr>
                <p:spPr>
                  <a:xfrm>
                    <a:off x="8496561" y="5869030"/>
                    <a:ext cx="299762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69" name="文字方塊 16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496561" y="5869030"/>
                    <a:ext cx="299762" cy="430887"/>
                  </a:xfrm>
                  <a:prstGeom prst="rect">
                    <a:avLst/>
                  </a:prstGeom>
                  <a:blipFill rotWithShape="1">
                    <a:blip r:embed="rId24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6" name="文字方塊 165"/>
                <p:cNvSpPr txBox="1"/>
                <p:nvPr/>
              </p:nvSpPr>
              <p:spPr>
                <a:xfrm>
                  <a:off x="1250858" y="3820366"/>
                  <a:ext cx="34945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=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66" name="文字方塊 1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0858" y="3820366"/>
                  <a:ext cx="349455" cy="430887"/>
                </a:xfrm>
                <a:prstGeom prst="rect">
                  <a:avLst/>
                </a:prstGeom>
                <a:blipFill rotWithShape="1">
                  <a:blip r:embed="rId2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7" name="文字方塊 166"/>
                <p:cNvSpPr txBox="1"/>
                <p:nvPr/>
              </p:nvSpPr>
              <p:spPr>
                <a:xfrm>
                  <a:off x="2119424" y="3835701"/>
                  <a:ext cx="34945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smtClean="0"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67" name="文字方塊 1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19424" y="3835701"/>
                  <a:ext cx="349455" cy="430887"/>
                </a:xfrm>
                <a:prstGeom prst="rect">
                  <a:avLst/>
                </a:prstGeom>
                <a:blipFill rotWithShape="1">
                  <a:blip r:embed="rId2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76" name="群組 175"/>
          <p:cNvGrpSpPr/>
          <p:nvPr/>
        </p:nvGrpSpPr>
        <p:grpSpPr>
          <a:xfrm>
            <a:off x="3534933" y="4473938"/>
            <a:ext cx="441359" cy="877076"/>
            <a:chOff x="4172907" y="5619181"/>
            <a:chExt cx="441359" cy="877076"/>
          </a:xfrm>
        </p:grpSpPr>
        <p:sp>
          <p:nvSpPr>
            <p:cNvPr id="177" name="矩形 176"/>
            <p:cNvSpPr/>
            <p:nvPr/>
          </p:nvSpPr>
          <p:spPr>
            <a:xfrm>
              <a:off x="4172907" y="5619181"/>
              <a:ext cx="441359" cy="8770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8" name="文字方塊 177"/>
                <p:cNvSpPr txBox="1"/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78" name="文字方塊 1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blipFill rotWithShape="1">
                  <a:blip r:embed="rId1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79" name="文字方塊 178"/>
          <p:cNvSpPr txBox="1"/>
          <p:nvPr/>
        </p:nvSpPr>
        <p:spPr>
          <a:xfrm>
            <a:off x="1861881" y="4629183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/>
              <a:t>+</a:t>
            </a:r>
            <a:endParaRPr lang="zh-TW" altLang="en-US" sz="2800" b="1" dirty="0"/>
          </a:p>
        </p:txBody>
      </p:sp>
      <p:grpSp>
        <p:nvGrpSpPr>
          <p:cNvPr id="180" name="群組 179"/>
          <p:cNvGrpSpPr/>
          <p:nvPr/>
        </p:nvGrpSpPr>
        <p:grpSpPr>
          <a:xfrm>
            <a:off x="1492172" y="4696140"/>
            <a:ext cx="450868" cy="431854"/>
            <a:chOff x="27617" y="5058413"/>
            <a:chExt cx="450868" cy="431854"/>
          </a:xfrm>
        </p:grpSpPr>
        <p:sp>
          <p:nvSpPr>
            <p:cNvPr id="181" name="矩形 180"/>
            <p:cNvSpPr/>
            <p:nvPr/>
          </p:nvSpPr>
          <p:spPr>
            <a:xfrm>
              <a:off x="27617" y="5058413"/>
              <a:ext cx="450868" cy="43088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2" name="文字方塊 181"/>
                <p:cNvSpPr txBox="1"/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82" name="文字方塊 1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blipFill rotWithShape="1">
                  <a:blip r:embed="rId2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83" name="群組 182"/>
          <p:cNvGrpSpPr/>
          <p:nvPr/>
        </p:nvGrpSpPr>
        <p:grpSpPr>
          <a:xfrm>
            <a:off x="450951" y="4694907"/>
            <a:ext cx="450868" cy="431854"/>
            <a:chOff x="145087" y="4355845"/>
            <a:chExt cx="450868" cy="431854"/>
          </a:xfrm>
        </p:grpSpPr>
        <p:sp>
          <p:nvSpPr>
            <p:cNvPr id="184" name="矩形 183"/>
            <p:cNvSpPr/>
            <p:nvPr/>
          </p:nvSpPr>
          <p:spPr>
            <a:xfrm>
              <a:off x="145087" y="4355845"/>
              <a:ext cx="450868" cy="430888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5" name="文字方塊 184"/>
                <p:cNvSpPr txBox="1"/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85" name="文字方塊 1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blipFill rotWithShape="1">
                  <a:blip r:embed="rId2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86" name="文字方塊 185"/>
              <p:cNvSpPr txBox="1"/>
              <p:nvPr/>
            </p:nvSpPr>
            <p:spPr>
              <a:xfrm>
                <a:off x="922841" y="4675349"/>
                <a:ext cx="52049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86" name="文字方塊 1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2841" y="4675349"/>
                <a:ext cx="520498" cy="430887"/>
              </a:xfrm>
              <a:prstGeom prst="rect">
                <a:avLst/>
              </a:prstGeom>
              <a:blipFill rotWithShape="1">
                <a:blip r:embed="rId29"/>
                <a:stretch>
                  <a:fillRect l="-36" t="-111" r="119" b="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7" name="群組 186"/>
          <p:cNvGrpSpPr/>
          <p:nvPr/>
        </p:nvGrpSpPr>
        <p:grpSpPr>
          <a:xfrm>
            <a:off x="2393817" y="4697032"/>
            <a:ext cx="1080370" cy="430887"/>
            <a:chOff x="4078931" y="5559952"/>
            <a:chExt cx="1080370" cy="430887"/>
          </a:xfrm>
        </p:grpSpPr>
        <p:sp>
          <p:nvSpPr>
            <p:cNvPr id="188" name="矩形 187"/>
            <p:cNvSpPr/>
            <p:nvPr/>
          </p:nvSpPr>
          <p:spPr>
            <a:xfrm>
              <a:off x="4078931" y="5560714"/>
              <a:ext cx="1080370" cy="409335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9" name="文字方塊 188"/>
                <p:cNvSpPr txBox="1"/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</m:oMath>
                    </m:oMathPara>
                  </a14:m>
                  <a:endParaRPr lang="zh-TW" altLang="en-US" sz="2800" b="1" i="1" dirty="0"/>
                </a:p>
              </p:txBody>
            </p:sp>
          </mc:Choice>
          <mc:Fallback>
            <p:sp>
              <p:nvSpPr>
                <p:cNvPr id="189" name="文字方塊 1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blipFill rotWithShape="1">
                  <a:blip r:embed="rId3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" name="直線單箭頭接點 2"/>
          <p:cNvCxnSpPr/>
          <p:nvPr/>
        </p:nvCxnSpPr>
        <p:spPr>
          <a:xfrm>
            <a:off x="4540172" y="6273597"/>
            <a:ext cx="959737" cy="5996"/>
          </a:xfrm>
          <a:prstGeom prst="straightConnector1">
            <a:avLst/>
          </a:prstGeom>
          <a:ln w="571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單箭頭接點 117"/>
          <p:cNvCxnSpPr/>
          <p:nvPr/>
        </p:nvCxnSpPr>
        <p:spPr>
          <a:xfrm flipV="1">
            <a:off x="2918948" y="5183186"/>
            <a:ext cx="885258" cy="481017"/>
          </a:xfrm>
          <a:prstGeom prst="straightConnector1">
            <a:avLst/>
          </a:prstGeom>
          <a:ln w="5715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130" grpId="0" animBg="1"/>
      <p:bldP spid="109" grpId="0" animBg="1"/>
      <p:bldP spid="108" grpId="0" animBg="1"/>
      <p:bldP spid="107" grpId="0" animBg="1"/>
      <p:bldP spid="20" grpId="0" animBg="1"/>
      <p:bldP spid="21" grpId="0" animBg="1"/>
      <p:bldP spid="30" grpId="0" animBg="1"/>
      <p:bldP spid="63" grpId="0"/>
      <p:bldP spid="64" grpId="0"/>
      <p:bldP spid="65" grpId="0"/>
      <p:bldP spid="73" grpId="0"/>
      <p:bldP spid="57" grpId="0" animBg="1"/>
      <p:bldP spid="58" grpId="0" animBg="1"/>
      <p:bldP spid="59" grpId="0" animBg="1"/>
      <p:bldP spid="85" grpId="0"/>
      <p:bldP spid="88" grpId="0"/>
      <p:bldP spid="89" grpId="0"/>
      <p:bldP spid="72" grpId="0" animBg="1"/>
      <p:bldP spid="80" grpId="0" animBg="1"/>
      <p:bldP spid="81" grpId="0" animBg="1"/>
      <p:bldP spid="86" grpId="0"/>
      <p:bldP spid="87" grpId="0"/>
      <p:bldP spid="90" grpId="0"/>
      <p:bldP spid="97" grpId="0" animBg="1"/>
      <p:bldP spid="98" grpId="0" animBg="1"/>
      <p:bldP spid="99" grpId="0" animBg="1"/>
      <p:bldP spid="75" grpId="0"/>
      <p:bldP spid="77" grpId="0" animBg="1"/>
      <p:bldP spid="112" grpId="0"/>
      <p:bldP spid="113" grpId="0"/>
      <p:bldP spid="114" grpId="0"/>
      <p:bldP spid="115" grpId="0"/>
      <p:bldP spid="179" grpId="0"/>
      <p:bldP spid="18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矩形 129"/>
          <p:cNvSpPr/>
          <p:nvPr/>
        </p:nvSpPr>
        <p:spPr>
          <a:xfrm flipH="1">
            <a:off x="730724" y="2154546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矩形 108"/>
          <p:cNvSpPr/>
          <p:nvPr/>
        </p:nvSpPr>
        <p:spPr>
          <a:xfrm flipH="1">
            <a:off x="3058131" y="3810933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矩形 107"/>
          <p:cNvSpPr/>
          <p:nvPr/>
        </p:nvSpPr>
        <p:spPr>
          <a:xfrm flipH="1">
            <a:off x="3050886" y="2217610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矩形 106"/>
          <p:cNvSpPr/>
          <p:nvPr/>
        </p:nvSpPr>
        <p:spPr>
          <a:xfrm flipH="1">
            <a:off x="3043530" y="624287"/>
            <a:ext cx="36933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5327532" y="873170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5327532" y="2426687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5311831" y="4034867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5649970" y="686878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1" name="矩形 20"/>
          <p:cNvSpPr/>
          <p:nvPr/>
        </p:nvSpPr>
        <p:spPr>
          <a:xfrm flipH="1">
            <a:off x="5649970" y="223563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22" name="直線單箭頭接點 21"/>
          <p:cNvCxnSpPr>
            <a:stCxn id="45" idx="3"/>
            <a:endCxn id="20" idx="1"/>
          </p:cNvCxnSpPr>
          <p:nvPr/>
        </p:nvCxnSpPr>
        <p:spPr>
          <a:xfrm flipH="1" flipV="1">
            <a:off x="6019302" y="871544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/>
          <p:nvPr/>
        </p:nvGrpSpPr>
        <p:grpSpPr>
          <a:xfrm flipH="1">
            <a:off x="5667779" y="1076373"/>
            <a:ext cx="333714" cy="653404"/>
            <a:chOff x="5009975" y="3353595"/>
            <a:chExt cx="333714" cy="653404"/>
          </a:xfrm>
        </p:grpSpPr>
        <p:cxnSp>
          <p:nvCxnSpPr>
            <p:cNvPr id="25" name="直線單箭頭接點 24"/>
            <p:cNvCxnSpPr>
              <a:stCxn id="26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7" name="群組 26"/>
          <p:cNvGrpSpPr/>
          <p:nvPr/>
        </p:nvGrpSpPr>
        <p:grpSpPr>
          <a:xfrm flipH="1">
            <a:off x="5649970" y="2610400"/>
            <a:ext cx="333714" cy="653404"/>
            <a:chOff x="5009975" y="3353595"/>
            <a:chExt cx="333714" cy="653404"/>
          </a:xfrm>
        </p:grpSpPr>
        <p:cxnSp>
          <p:nvCxnSpPr>
            <p:cNvPr id="28" name="直線單箭頭接點 27"/>
            <p:cNvCxnSpPr>
              <a:stCxn id="29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30" name="矩形 29"/>
          <p:cNvSpPr/>
          <p:nvPr/>
        </p:nvSpPr>
        <p:spPr>
          <a:xfrm flipH="1">
            <a:off x="5634269" y="384381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 flipH="1">
            <a:off x="5676799" y="4218580"/>
            <a:ext cx="333714" cy="653404"/>
            <a:chOff x="5009975" y="3353595"/>
            <a:chExt cx="333714" cy="653404"/>
          </a:xfrm>
        </p:grpSpPr>
        <p:cxnSp>
          <p:nvCxnSpPr>
            <p:cNvPr id="32" name="直線單箭頭接點 31"/>
            <p:cNvCxnSpPr>
              <a:stCxn id="33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35" name="直線單箭頭接點 34"/>
          <p:cNvCxnSpPr>
            <a:stCxn id="48" idx="3"/>
            <a:endCxn id="20" idx="1"/>
          </p:cNvCxnSpPr>
          <p:nvPr/>
        </p:nvCxnSpPr>
        <p:spPr>
          <a:xfrm flipH="1" flipV="1">
            <a:off x="6019302" y="871544"/>
            <a:ext cx="2068083" cy="126979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51" idx="3"/>
            <a:endCxn id="20" idx="1"/>
          </p:cNvCxnSpPr>
          <p:nvPr/>
        </p:nvCxnSpPr>
        <p:spPr>
          <a:xfrm flipH="1" flipV="1">
            <a:off x="6019302" y="871544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群組 42"/>
          <p:cNvGrpSpPr/>
          <p:nvPr/>
        </p:nvGrpSpPr>
        <p:grpSpPr>
          <a:xfrm flipH="1">
            <a:off x="8034495" y="1034091"/>
            <a:ext cx="369332" cy="394455"/>
            <a:chOff x="674398" y="1660770"/>
            <a:chExt cx="369332" cy="394455"/>
          </a:xfrm>
        </p:grpSpPr>
        <p:sp>
          <p:nvSpPr>
            <p:cNvPr id="44" name="矩形 43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5" name="文字方塊 44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5" name="文字方塊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 flipH="1">
            <a:off x="8034904" y="1956677"/>
            <a:ext cx="369332" cy="394455"/>
            <a:chOff x="674398" y="1660770"/>
            <a:chExt cx="369332" cy="394455"/>
          </a:xfrm>
        </p:grpSpPr>
        <p:sp>
          <p:nvSpPr>
            <p:cNvPr id="47" name="矩形 46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字方塊 47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群組 48"/>
          <p:cNvGrpSpPr/>
          <p:nvPr/>
        </p:nvGrpSpPr>
        <p:grpSpPr>
          <a:xfrm flipH="1">
            <a:off x="8019225" y="2869349"/>
            <a:ext cx="369332" cy="394455"/>
            <a:chOff x="674398" y="1660770"/>
            <a:chExt cx="369332" cy="394455"/>
          </a:xfrm>
        </p:grpSpPr>
        <p:sp>
          <p:nvSpPr>
            <p:cNvPr id="50" name="矩形 49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文字方塊 50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51" name="文字方塊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字方塊 62"/>
              <p:cNvSpPr txBox="1"/>
              <p:nvPr/>
            </p:nvSpPr>
            <p:spPr>
              <a:xfrm flipH="1">
                <a:off x="7026899" y="624489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3" name="文字方塊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026899" y="624489"/>
                <a:ext cx="551689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13" t="-77" r="-7391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字方塊 63"/>
              <p:cNvSpPr txBox="1"/>
              <p:nvPr/>
            </p:nvSpPr>
            <p:spPr>
              <a:xfrm flipH="1">
                <a:off x="6998461" y="1126424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4" name="文字方塊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998461" y="1126424"/>
                <a:ext cx="5516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23" t="-154" r="-7482" b="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字方塊 64"/>
              <p:cNvSpPr txBox="1"/>
              <p:nvPr/>
            </p:nvSpPr>
            <p:spPr>
              <a:xfrm flipH="1">
                <a:off x="6274248" y="1506443"/>
                <a:ext cx="5516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5" name="文字方塊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274248" y="1506443"/>
                <a:ext cx="551689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81" t="-60" r="-7423" b="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/>
              <p:cNvSpPr txBox="1"/>
              <p:nvPr/>
            </p:nvSpPr>
            <p:spPr>
              <a:xfrm flipH="1">
                <a:off x="5353041" y="1032692"/>
                <a:ext cx="3613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73" name="文字方塊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5353041" y="1032692"/>
                <a:ext cx="361381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73" t="-49" r="-11406" b="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橢圓 56"/>
          <p:cNvSpPr/>
          <p:nvPr/>
        </p:nvSpPr>
        <p:spPr>
          <a:xfrm>
            <a:off x="5400671" y="320913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8" name="橢圓 57"/>
          <p:cNvSpPr/>
          <p:nvPr/>
        </p:nvSpPr>
        <p:spPr>
          <a:xfrm>
            <a:off x="5400671" y="1900040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59" name="橢圓 58"/>
          <p:cNvSpPr/>
          <p:nvPr/>
        </p:nvSpPr>
        <p:spPr>
          <a:xfrm>
            <a:off x="5442759" y="3527274"/>
            <a:ext cx="450040" cy="4500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cxnSp>
        <p:nvCxnSpPr>
          <p:cNvPr id="62" name="直線單箭頭接點 61"/>
          <p:cNvCxnSpPr>
            <a:stCxn id="44" idx="3"/>
            <a:endCxn id="21" idx="1"/>
          </p:cNvCxnSpPr>
          <p:nvPr/>
        </p:nvCxnSpPr>
        <p:spPr>
          <a:xfrm flipH="1">
            <a:off x="6019302" y="1243880"/>
            <a:ext cx="2015193" cy="11764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>
            <a:stCxn id="47" idx="3"/>
            <a:endCxn id="21" idx="1"/>
          </p:cNvCxnSpPr>
          <p:nvPr/>
        </p:nvCxnSpPr>
        <p:spPr>
          <a:xfrm flipH="1">
            <a:off x="6019302" y="2166466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單箭頭接點 66"/>
          <p:cNvCxnSpPr>
            <a:stCxn id="51" idx="3"/>
          </p:cNvCxnSpPr>
          <p:nvPr/>
        </p:nvCxnSpPr>
        <p:spPr>
          <a:xfrm flipH="1" flipV="1">
            <a:off x="6113289" y="2509932"/>
            <a:ext cx="1958417" cy="5440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44" idx="3"/>
            <a:endCxn id="30" idx="1"/>
          </p:cNvCxnSpPr>
          <p:nvPr/>
        </p:nvCxnSpPr>
        <p:spPr>
          <a:xfrm flipH="1">
            <a:off x="6003601" y="1243880"/>
            <a:ext cx="2030894" cy="27846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47" idx="3"/>
            <a:endCxn id="30" idx="1"/>
          </p:cNvCxnSpPr>
          <p:nvPr/>
        </p:nvCxnSpPr>
        <p:spPr>
          <a:xfrm flipH="1">
            <a:off x="6003601" y="2166466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51" idx="3"/>
            <a:endCxn id="30" idx="1"/>
          </p:cNvCxnSpPr>
          <p:nvPr/>
        </p:nvCxnSpPr>
        <p:spPr>
          <a:xfrm flipH="1">
            <a:off x="6003601" y="3054015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5" name="文字方塊 84"/>
              <p:cNvSpPr txBox="1"/>
              <p:nvPr/>
            </p:nvSpPr>
            <p:spPr>
              <a:xfrm flipH="1">
                <a:off x="4966969" y="600418"/>
                <a:ext cx="31649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5" name="文字方塊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66969" y="600418"/>
                <a:ext cx="316497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200" t="-93" r="-16970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8" name="文字方塊 87"/>
              <p:cNvSpPr txBox="1"/>
              <p:nvPr/>
            </p:nvSpPr>
            <p:spPr>
              <a:xfrm flipH="1">
                <a:off x="4979558" y="2166466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8" name="文字方塊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79558" y="2166466"/>
                <a:ext cx="323615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62" t="-130" r="-15412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9" name="文字方塊 88"/>
              <p:cNvSpPr txBox="1"/>
              <p:nvPr/>
            </p:nvSpPr>
            <p:spPr>
              <a:xfrm flipH="1">
                <a:off x="4966858" y="3792066"/>
                <a:ext cx="3236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9" name="文字方塊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966858" y="3792066"/>
                <a:ext cx="323615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62" t="-130" r="-15412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橢圓 71"/>
          <p:cNvSpPr/>
          <p:nvPr/>
        </p:nvSpPr>
        <p:spPr>
          <a:xfrm>
            <a:off x="3844847" y="499554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橢圓 79"/>
          <p:cNvSpPr/>
          <p:nvPr/>
        </p:nvSpPr>
        <p:spPr>
          <a:xfrm>
            <a:off x="3852441" y="2032268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橢圓 80"/>
          <p:cNvSpPr/>
          <p:nvPr/>
        </p:nvSpPr>
        <p:spPr>
          <a:xfrm>
            <a:off x="3870598" y="3628883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2" name="直線單箭頭接點 81"/>
          <p:cNvCxnSpPr/>
          <p:nvPr/>
        </p:nvCxnSpPr>
        <p:spPr>
          <a:xfrm flipH="1">
            <a:off x="4536562" y="3977314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6" name="文字方塊 85"/>
              <p:cNvSpPr txBox="1"/>
              <p:nvPr/>
            </p:nvSpPr>
            <p:spPr>
              <a:xfrm flipH="1">
                <a:off x="3071709" y="574698"/>
                <a:ext cx="3759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6" name="文字方塊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71709" y="574698"/>
                <a:ext cx="375936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57" t="-6" r="-9736" b="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字方塊 86"/>
              <p:cNvSpPr txBox="1"/>
              <p:nvPr/>
            </p:nvSpPr>
            <p:spPr>
              <a:xfrm flipH="1">
                <a:off x="3054099" y="2197894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87" name="文字方塊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54099" y="2197894"/>
                <a:ext cx="383054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00" t="-43" r="-8647" b="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0" name="文字方塊 89"/>
              <p:cNvSpPr txBox="1"/>
              <p:nvPr/>
            </p:nvSpPr>
            <p:spPr>
              <a:xfrm flipH="1">
                <a:off x="3065263" y="3779347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90" name="文字方塊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3065263" y="3779347"/>
                <a:ext cx="383054" cy="369332"/>
              </a:xfrm>
              <a:prstGeom prst="rect">
                <a:avLst/>
              </a:prstGeom>
              <a:blipFill rotWithShape="1">
                <a:blip r:embed="rId13"/>
                <a:stretch>
                  <a:fillRect l="-31" t="-125" r="-8716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線單箭頭接點 90"/>
          <p:cNvCxnSpPr/>
          <p:nvPr/>
        </p:nvCxnSpPr>
        <p:spPr>
          <a:xfrm flipH="1">
            <a:off x="4555278" y="2349446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單箭頭接點 91"/>
          <p:cNvCxnSpPr/>
          <p:nvPr/>
        </p:nvCxnSpPr>
        <p:spPr>
          <a:xfrm flipH="1">
            <a:off x="4539235" y="797359"/>
            <a:ext cx="35196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群組 92"/>
          <p:cNvGrpSpPr/>
          <p:nvPr/>
        </p:nvGrpSpPr>
        <p:grpSpPr>
          <a:xfrm>
            <a:off x="3437657" y="818641"/>
            <a:ext cx="370685" cy="3179955"/>
            <a:chOff x="4988328" y="936328"/>
            <a:chExt cx="370685" cy="3179955"/>
          </a:xfrm>
        </p:grpSpPr>
        <p:cxnSp>
          <p:nvCxnSpPr>
            <p:cNvPr id="94" name="直線單箭頭接點 93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線單箭頭接點 94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7" name="手繪多邊形 108"/>
          <p:cNvSpPr/>
          <p:nvPr/>
        </p:nvSpPr>
        <p:spPr>
          <a:xfrm>
            <a:off x="3921708" y="631912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108"/>
          <p:cNvSpPr/>
          <p:nvPr/>
        </p:nvSpPr>
        <p:spPr>
          <a:xfrm>
            <a:off x="3932901" y="218546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108"/>
          <p:cNvSpPr/>
          <p:nvPr/>
        </p:nvSpPr>
        <p:spPr>
          <a:xfrm>
            <a:off x="3957045" y="3788209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文字方塊 74"/>
              <p:cNvSpPr txBox="1"/>
              <p:nvPr/>
            </p:nvSpPr>
            <p:spPr>
              <a:xfrm flipH="1">
                <a:off x="793724" y="2137116"/>
                <a:ext cx="24570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75" name="文字方塊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93724" y="2137116"/>
                <a:ext cx="245708" cy="369332"/>
              </a:xfrm>
              <a:prstGeom prst="rect">
                <a:avLst/>
              </a:prstGeom>
              <a:blipFill rotWithShape="1">
                <a:blip r:embed="rId14"/>
                <a:stretch>
                  <a:fillRect l="-248" t="-92" r="-12689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直線單箭頭接點 75"/>
          <p:cNvCxnSpPr/>
          <p:nvPr/>
        </p:nvCxnSpPr>
        <p:spPr>
          <a:xfrm flipH="1">
            <a:off x="1178941" y="236163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 flipH="1">
            <a:off x="1627507" y="217057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78" name="群組 77"/>
          <p:cNvGrpSpPr/>
          <p:nvPr/>
        </p:nvGrpSpPr>
        <p:grpSpPr>
          <a:xfrm flipH="1">
            <a:off x="1645316" y="2567226"/>
            <a:ext cx="333714" cy="775751"/>
            <a:chOff x="5009975" y="3231248"/>
            <a:chExt cx="333714" cy="775751"/>
          </a:xfrm>
        </p:grpSpPr>
        <p:cxnSp>
          <p:nvCxnSpPr>
            <p:cNvPr id="79" name="直線單箭頭接點 78"/>
            <p:cNvCxnSpPr>
              <a:stCxn id="83" idx="0"/>
            </p:cNvCxnSpPr>
            <p:nvPr/>
          </p:nvCxnSpPr>
          <p:spPr>
            <a:xfrm flipH="1" flipV="1">
              <a:off x="5176832" y="3231248"/>
              <a:ext cx="0" cy="4420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84" name="直線單箭頭接點 83"/>
          <p:cNvCxnSpPr>
            <a:endCxn id="77" idx="1"/>
          </p:cNvCxnSpPr>
          <p:nvPr/>
        </p:nvCxnSpPr>
        <p:spPr>
          <a:xfrm flipH="1">
            <a:off x="1996839" y="794202"/>
            <a:ext cx="1038418" cy="156104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109"/>
          <p:cNvCxnSpPr/>
          <p:nvPr/>
        </p:nvCxnSpPr>
        <p:spPr>
          <a:xfrm flipH="1" flipV="1">
            <a:off x="1996839" y="2386777"/>
            <a:ext cx="105726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/>
          <p:cNvCxnSpPr>
            <a:endCxn id="77" idx="1"/>
          </p:cNvCxnSpPr>
          <p:nvPr/>
        </p:nvCxnSpPr>
        <p:spPr>
          <a:xfrm flipH="1" flipV="1">
            <a:off x="1996839" y="2355245"/>
            <a:ext cx="1092746" cy="162207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2" name="文字方塊 111"/>
              <p:cNvSpPr txBox="1"/>
              <p:nvPr/>
            </p:nvSpPr>
            <p:spPr>
              <a:xfrm flipH="1">
                <a:off x="2256611" y="1018820"/>
                <a:ext cx="33797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2" name="文字方塊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256611" y="1018820"/>
                <a:ext cx="337978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135" t="-76" r="-12031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3" name="文字方塊 112"/>
              <p:cNvSpPr txBox="1"/>
              <p:nvPr/>
            </p:nvSpPr>
            <p:spPr>
              <a:xfrm flipH="1">
                <a:off x="2473909" y="1970865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3" name="文字方塊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473909" y="1970865"/>
                <a:ext cx="345094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69" t="-125" r="-10787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4" name="文字方塊 113"/>
              <p:cNvSpPr txBox="1"/>
              <p:nvPr/>
            </p:nvSpPr>
            <p:spPr>
              <a:xfrm flipH="1">
                <a:off x="2343630" y="3294454"/>
                <a:ext cx="34509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14" name="文字方塊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343630" y="3294454"/>
                <a:ext cx="345094" cy="369332"/>
              </a:xfrm>
              <a:prstGeom prst="rect">
                <a:avLst/>
              </a:prstGeom>
              <a:blipFill rotWithShape="1">
                <a:blip r:embed="rId17"/>
                <a:stretch>
                  <a:fillRect l="-139" t="-20" r="-10818" b="1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5" name="文字方塊 114"/>
              <p:cNvSpPr txBox="1"/>
              <p:nvPr/>
            </p:nvSpPr>
            <p:spPr>
              <a:xfrm flipH="1">
                <a:off x="1541110" y="2604128"/>
                <a:ext cx="24237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15" name="文字方塊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541110" y="2604128"/>
                <a:ext cx="242374" cy="369332"/>
              </a:xfrm>
              <a:prstGeom prst="rect">
                <a:avLst/>
              </a:prstGeom>
              <a:blipFill rotWithShape="1">
                <a:blip r:embed="rId18"/>
                <a:stretch>
                  <a:fillRect l="-248" t="-170" r="-12409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7" name="文字方塊 116"/>
              <p:cNvSpPr txBox="1"/>
              <p:nvPr/>
            </p:nvSpPr>
            <p:spPr>
              <a:xfrm>
                <a:off x="4007274" y="5485329"/>
                <a:ext cx="488804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                                  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17" name="文字方塊 1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7274" y="5485329"/>
                <a:ext cx="4888048" cy="430887"/>
              </a:xfrm>
              <a:prstGeom prst="rect">
                <a:avLst/>
              </a:prstGeom>
              <a:blipFill rotWithShape="1">
                <a:blip r:embed="rId19"/>
                <a:stretch>
                  <a:fillRect l="-9" t="-46" r="5" b="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8" name="群組 117"/>
          <p:cNvGrpSpPr/>
          <p:nvPr/>
        </p:nvGrpSpPr>
        <p:grpSpPr>
          <a:xfrm>
            <a:off x="6343967" y="5206032"/>
            <a:ext cx="905207" cy="929124"/>
            <a:chOff x="4086576" y="5267584"/>
            <a:chExt cx="905207" cy="929124"/>
          </a:xfrm>
        </p:grpSpPr>
        <p:sp>
          <p:nvSpPr>
            <p:cNvPr id="168" name="矩形 167"/>
            <p:cNvSpPr/>
            <p:nvPr/>
          </p:nvSpPr>
          <p:spPr>
            <a:xfrm>
              <a:off x="4086576" y="5267584"/>
              <a:ext cx="905207" cy="92912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9" name="文字方塊 168"/>
                <p:cNvSpPr txBox="1"/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69" name="文字方塊 1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blipFill rotWithShape="1">
                  <a:blip r:embed="rId2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9" name="群組 118"/>
          <p:cNvGrpSpPr/>
          <p:nvPr/>
        </p:nvGrpSpPr>
        <p:grpSpPr>
          <a:xfrm>
            <a:off x="7346058" y="5211520"/>
            <a:ext cx="441359" cy="929124"/>
            <a:chOff x="5945044" y="5336858"/>
            <a:chExt cx="441359" cy="877076"/>
          </a:xfrm>
        </p:grpSpPr>
        <p:sp>
          <p:nvSpPr>
            <p:cNvPr id="166" name="矩形 165"/>
            <p:cNvSpPr/>
            <p:nvPr/>
          </p:nvSpPr>
          <p:spPr>
            <a:xfrm>
              <a:off x="5945044" y="5336858"/>
              <a:ext cx="441359" cy="87707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7" name="文字方塊 166"/>
                <p:cNvSpPr txBox="1"/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67" name="文字方塊 1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blipFill rotWithShape="1">
                  <a:blip r:embed="rId2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0" name="群組 119"/>
          <p:cNvGrpSpPr/>
          <p:nvPr/>
        </p:nvGrpSpPr>
        <p:grpSpPr>
          <a:xfrm>
            <a:off x="5292925" y="5210923"/>
            <a:ext cx="450868" cy="929124"/>
            <a:chOff x="6899905" y="5328033"/>
            <a:chExt cx="450868" cy="929124"/>
          </a:xfrm>
        </p:grpSpPr>
        <p:sp>
          <p:nvSpPr>
            <p:cNvPr id="164" name="矩形 163"/>
            <p:cNvSpPr/>
            <p:nvPr/>
          </p:nvSpPr>
          <p:spPr>
            <a:xfrm>
              <a:off x="6899905" y="5328033"/>
              <a:ext cx="450868" cy="9291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5" name="文字方塊 164"/>
                <p:cNvSpPr txBox="1"/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165" name="文字方塊 1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blipFill rotWithShape="1">
                  <a:blip r:embed="rId2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1" name="文字方塊 120"/>
          <p:cNvSpPr txBox="1"/>
          <p:nvPr/>
        </p:nvSpPr>
        <p:spPr>
          <a:xfrm>
            <a:off x="5743793" y="5439214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+</a:t>
            </a:r>
            <a:endParaRPr lang="zh-TW" altLang="en-US" sz="2800" dirty="0"/>
          </a:p>
        </p:txBody>
      </p:sp>
      <p:sp>
        <p:nvSpPr>
          <p:cNvPr id="122" name="文字方塊 121"/>
          <p:cNvSpPr txBox="1"/>
          <p:nvPr/>
        </p:nvSpPr>
        <p:spPr>
          <a:xfrm>
            <a:off x="2977211" y="5478599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+</a:t>
            </a:r>
            <a:endParaRPr lang="zh-TW" altLang="en-US" sz="2800" dirty="0"/>
          </a:p>
        </p:txBody>
      </p:sp>
      <p:grpSp>
        <p:nvGrpSpPr>
          <p:cNvPr id="123" name="群組 122"/>
          <p:cNvGrpSpPr/>
          <p:nvPr/>
        </p:nvGrpSpPr>
        <p:grpSpPr>
          <a:xfrm>
            <a:off x="2560692" y="5499842"/>
            <a:ext cx="450868" cy="431854"/>
            <a:chOff x="27617" y="5058413"/>
            <a:chExt cx="450868" cy="431854"/>
          </a:xfrm>
        </p:grpSpPr>
        <p:sp>
          <p:nvSpPr>
            <p:cNvPr id="162" name="矩形 161"/>
            <p:cNvSpPr/>
            <p:nvPr/>
          </p:nvSpPr>
          <p:spPr>
            <a:xfrm>
              <a:off x="27617" y="5058413"/>
              <a:ext cx="450868" cy="43088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3" name="文字方塊 162"/>
                <p:cNvSpPr txBox="1"/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63" name="文字方塊 16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blipFill rotWithShape="1">
                  <a:blip r:embed="rId2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25" name="文字方塊 124"/>
              <p:cNvSpPr txBox="1"/>
              <p:nvPr/>
            </p:nvSpPr>
            <p:spPr>
              <a:xfrm>
                <a:off x="1943310" y="5444469"/>
                <a:ext cx="52049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25" name="文字方塊 1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3310" y="5444469"/>
                <a:ext cx="520498" cy="430887"/>
              </a:xfrm>
              <a:prstGeom prst="rect">
                <a:avLst/>
              </a:prstGeom>
              <a:blipFill rotWithShape="1">
                <a:blip r:embed="rId24"/>
                <a:stretch>
                  <a:fillRect l="-40" t="-142" r="2" b="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6" name="群組 125"/>
          <p:cNvGrpSpPr/>
          <p:nvPr/>
        </p:nvGrpSpPr>
        <p:grpSpPr>
          <a:xfrm>
            <a:off x="3585544" y="5490257"/>
            <a:ext cx="1080370" cy="430887"/>
            <a:chOff x="4078931" y="5559952"/>
            <a:chExt cx="1080370" cy="430887"/>
          </a:xfrm>
        </p:grpSpPr>
        <p:sp>
          <p:nvSpPr>
            <p:cNvPr id="127" name="矩形 126"/>
            <p:cNvSpPr/>
            <p:nvPr/>
          </p:nvSpPr>
          <p:spPr>
            <a:xfrm>
              <a:off x="4078931" y="5560714"/>
              <a:ext cx="1080370" cy="409335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8" name="文字方塊 127"/>
                <p:cNvSpPr txBox="1"/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</m:oMath>
                    </m:oMathPara>
                  </a14:m>
                  <a:endParaRPr lang="zh-TW" altLang="en-US" sz="2800" b="1" i="1" dirty="0"/>
                </a:p>
              </p:txBody>
            </p:sp>
          </mc:Choice>
          <mc:Fallback>
            <p:sp>
              <p:nvSpPr>
                <p:cNvPr id="128" name="文字方塊 1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blipFill rotWithShape="1">
                  <a:blip r:embed="rId2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70" name="群組 169"/>
          <p:cNvGrpSpPr/>
          <p:nvPr/>
        </p:nvGrpSpPr>
        <p:grpSpPr>
          <a:xfrm>
            <a:off x="1479244" y="5456288"/>
            <a:ext cx="450868" cy="431854"/>
            <a:chOff x="145087" y="4355845"/>
            <a:chExt cx="450868" cy="431854"/>
          </a:xfrm>
        </p:grpSpPr>
        <p:sp>
          <p:nvSpPr>
            <p:cNvPr id="171" name="矩形 170"/>
            <p:cNvSpPr/>
            <p:nvPr/>
          </p:nvSpPr>
          <p:spPr>
            <a:xfrm>
              <a:off x="145087" y="4355845"/>
              <a:ext cx="450868" cy="430888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2" name="文字方塊 171"/>
                <p:cNvSpPr txBox="1"/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72" name="文字方塊 1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blipFill rotWithShape="1">
                  <a:blip r:embed="rId2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 rot="5400000">
            <a:off x="4247967" y="5300572"/>
            <a:ext cx="1080370" cy="40933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2400" baseline="30000" dirty="0"/>
          </a:p>
        </p:txBody>
      </p:sp>
      <p:sp>
        <p:nvSpPr>
          <p:cNvPr id="31" name="矩形 30"/>
          <p:cNvSpPr/>
          <p:nvPr/>
        </p:nvSpPr>
        <p:spPr>
          <a:xfrm>
            <a:off x="4584498" y="2017739"/>
            <a:ext cx="408322" cy="92912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2400" baseline="30000" dirty="0"/>
          </a:p>
        </p:txBody>
      </p:sp>
      <p:sp>
        <p:nvSpPr>
          <p:cNvPr id="33" name="文字方塊 32"/>
          <p:cNvSpPr txBox="1"/>
          <p:nvPr/>
        </p:nvSpPr>
        <p:spPr>
          <a:xfrm rot="5400000">
            <a:off x="4516382" y="3070032"/>
            <a:ext cx="753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……</a:t>
            </a:r>
            <a:endParaRPr lang="zh-TW" altLang="en-US" sz="2800" dirty="0"/>
          </a:p>
        </p:txBody>
      </p:sp>
      <p:sp>
        <p:nvSpPr>
          <p:cNvPr id="34" name="矩形 33"/>
          <p:cNvSpPr/>
          <p:nvPr/>
        </p:nvSpPr>
        <p:spPr>
          <a:xfrm>
            <a:off x="4584498" y="3892542"/>
            <a:ext cx="408322" cy="92912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2400" baseline="30000" dirty="0"/>
          </a:p>
        </p:txBody>
      </p:sp>
      <p:sp>
        <p:nvSpPr>
          <p:cNvPr id="35" name="矩形 34"/>
          <p:cNvSpPr/>
          <p:nvPr/>
        </p:nvSpPr>
        <p:spPr>
          <a:xfrm>
            <a:off x="4571560" y="6161249"/>
            <a:ext cx="408322" cy="38861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2400" baseline="30000" dirty="0"/>
          </a:p>
        </p:txBody>
      </p:sp>
      <p:sp>
        <p:nvSpPr>
          <p:cNvPr id="37" name="右大括弧 36"/>
          <p:cNvSpPr/>
          <p:nvPr/>
        </p:nvSpPr>
        <p:spPr>
          <a:xfrm>
            <a:off x="5154888" y="2025850"/>
            <a:ext cx="408323" cy="1690799"/>
          </a:xfrm>
          <a:prstGeom prst="rightBrace">
            <a:avLst>
              <a:gd name="adj1" fmla="val 25695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文字方塊 37"/>
              <p:cNvSpPr txBox="1"/>
              <p:nvPr/>
            </p:nvSpPr>
            <p:spPr>
              <a:xfrm>
                <a:off x="5633720" y="2455545"/>
                <a:ext cx="784225" cy="8432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𝑊</m:t>
                      </m:r>
                    </m:oMath>
                  </m:oMathPara>
                </a14:m>
                <a:endParaRPr lang="en-US" altLang="zh-TW" sz="2400" b="0" i="1" smtClean="0"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的行数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8" name="文字方塊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3720" y="2455545"/>
                <a:ext cx="784225" cy="843280"/>
              </a:xfrm>
              <a:prstGeom prst="rect">
                <a:avLst/>
              </a:prstGeom>
              <a:blipFill rotWithShape="1">
                <a:blip r:embed="rId1"/>
                <a:stretch>
                  <a:fillRect r="-282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右大括弧 38"/>
          <p:cNvSpPr/>
          <p:nvPr/>
        </p:nvSpPr>
        <p:spPr>
          <a:xfrm>
            <a:off x="6490160" y="2017739"/>
            <a:ext cx="408322" cy="4454557"/>
          </a:xfrm>
          <a:prstGeom prst="rightBrace">
            <a:avLst>
              <a:gd name="adj1" fmla="val 25695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0" name="文字方塊 39"/>
              <p:cNvSpPr txBox="1"/>
              <p:nvPr/>
            </p:nvSpPr>
            <p:spPr>
              <a:xfrm>
                <a:off x="6868070" y="3993306"/>
                <a:ext cx="79050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TW" altLang="en-US" sz="2800" b="1" i="1" smtClean="0">
                          <a:latin typeface="Cambria Math" panose="02040503050406030204" pitchFamily="18" charset="0"/>
                        </a:rPr>
                        <m:t>𝜽</m:t>
                      </m:r>
                    </m:oMath>
                  </m:oMathPara>
                </a14:m>
                <a:endParaRPr lang="zh-TW" altLang="en-US" sz="2800" b="1" dirty="0"/>
              </a:p>
            </p:txBody>
          </p:sp>
        </mc:Choice>
        <mc:Fallback>
          <p:sp>
            <p:nvSpPr>
              <p:cNvPr id="40" name="文字方塊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8070" y="3993306"/>
                <a:ext cx="790502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69" t="-81" r="60" b="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文字方塊 41"/>
              <p:cNvSpPr txBox="1"/>
              <p:nvPr/>
            </p:nvSpPr>
            <p:spPr>
              <a:xfrm>
                <a:off x="7540727" y="3429000"/>
                <a:ext cx="1108380" cy="1589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28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28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28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TW" sz="28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TW" altLang="en-US" sz="280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42" name="文字方塊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0727" y="3429000"/>
                <a:ext cx="1108380" cy="1589346"/>
              </a:xfrm>
              <a:prstGeom prst="rect">
                <a:avLst/>
              </a:prstGeom>
              <a:blipFill rotWithShape="1">
                <a:blip r:embed="rId3"/>
                <a:stretch>
                  <a:fillRect l="-9" r="-3573" b="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文字方塊 43"/>
              <p:cNvSpPr txBox="1"/>
              <p:nvPr/>
            </p:nvSpPr>
            <p:spPr>
              <a:xfrm>
                <a:off x="4454458" y="794263"/>
                <a:ext cx="488804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800" i="1" smtClean="0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                                  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44" name="文字方塊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458" y="794263"/>
                <a:ext cx="4888048" cy="430887"/>
              </a:xfrm>
              <a:prstGeom prst="rect">
                <a:avLst/>
              </a:prstGeom>
              <a:blipFill rotWithShape="1">
                <a:blip r:embed="rId4"/>
                <a:stretch>
                  <a:fillRect l="-12" t="-119" r="8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5" name="群組 44"/>
          <p:cNvGrpSpPr/>
          <p:nvPr/>
        </p:nvGrpSpPr>
        <p:grpSpPr>
          <a:xfrm>
            <a:off x="6829251" y="514966"/>
            <a:ext cx="905207" cy="929124"/>
            <a:chOff x="4086576" y="5267584"/>
            <a:chExt cx="905207" cy="929124"/>
          </a:xfrm>
        </p:grpSpPr>
        <p:sp>
          <p:nvSpPr>
            <p:cNvPr id="64" name="矩形 63"/>
            <p:cNvSpPr/>
            <p:nvPr/>
          </p:nvSpPr>
          <p:spPr>
            <a:xfrm>
              <a:off x="4086576" y="5267584"/>
              <a:ext cx="905207" cy="92912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5" name="文字方塊 64"/>
                <p:cNvSpPr txBox="1"/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65" name="文字方塊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群組 45"/>
          <p:cNvGrpSpPr/>
          <p:nvPr/>
        </p:nvGrpSpPr>
        <p:grpSpPr>
          <a:xfrm>
            <a:off x="7831342" y="520454"/>
            <a:ext cx="441359" cy="929124"/>
            <a:chOff x="5945044" y="5336858"/>
            <a:chExt cx="441359" cy="877076"/>
          </a:xfrm>
        </p:grpSpPr>
        <p:sp>
          <p:nvSpPr>
            <p:cNvPr id="62" name="矩形 61"/>
            <p:cNvSpPr/>
            <p:nvPr/>
          </p:nvSpPr>
          <p:spPr>
            <a:xfrm>
              <a:off x="5945044" y="5336858"/>
              <a:ext cx="441359" cy="87707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" name="文字方塊 62"/>
                <p:cNvSpPr txBox="1"/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63" name="文字方塊 6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7" name="群組 46"/>
          <p:cNvGrpSpPr/>
          <p:nvPr/>
        </p:nvGrpSpPr>
        <p:grpSpPr>
          <a:xfrm>
            <a:off x="5778209" y="519857"/>
            <a:ext cx="450868" cy="929124"/>
            <a:chOff x="6899905" y="5328033"/>
            <a:chExt cx="450868" cy="929124"/>
          </a:xfrm>
        </p:grpSpPr>
        <p:sp>
          <p:nvSpPr>
            <p:cNvPr id="60" name="矩形 59"/>
            <p:cNvSpPr/>
            <p:nvPr/>
          </p:nvSpPr>
          <p:spPr>
            <a:xfrm>
              <a:off x="6899905" y="5328033"/>
              <a:ext cx="450868" cy="9291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1" name="文字方塊 60"/>
                <p:cNvSpPr txBox="1"/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61" name="文字方塊 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8" name="文字方塊 47"/>
          <p:cNvSpPr txBox="1"/>
          <p:nvPr/>
        </p:nvSpPr>
        <p:spPr>
          <a:xfrm>
            <a:off x="6229077" y="748148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+</a:t>
            </a:r>
            <a:endParaRPr lang="zh-TW" altLang="en-US" sz="28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3462495" y="787533"/>
            <a:ext cx="593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dirty="0"/>
              <a:t>+</a:t>
            </a:r>
            <a:endParaRPr lang="zh-TW" altLang="en-US" sz="2800" dirty="0"/>
          </a:p>
        </p:txBody>
      </p:sp>
      <p:grpSp>
        <p:nvGrpSpPr>
          <p:cNvPr id="50" name="群組 49"/>
          <p:cNvGrpSpPr/>
          <p:nvPr/>
        </p:nvGrpSpPr>
        <p:grpSpPr>
          <a:xfrm>
            <a:off x="3045976" y="808776"/>
            <a:ext cx="450868" cy="431854"/>
            <a:chOff x="27617" y="5058413"/>
            <a:chExt cx="450868" cy="431854"/>
          </a:xfrm>
        </p:grpSpPr>
        <p:sp>
          <p:nvSpPr>
            <p:cNvPr id="58" name="矩形 57"/>
            <p:cNvSpPr/>
            <p:nvPr/>
          </p:nvSpPr>
          <p:spPr>
            <a:xfrm>
              <a:off x="27617" y="5058413"/>
              <a:ext cx="450868" cy="43088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9" name="文字方塊 58"/>
                <p:cNvSpPr txBox="1"/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59" name="文字方塊 5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1" name="文字方塊 50"/>
              <p:cNvSpPr txBox="1"/>
              <p:nvPr/>
            </p:nvSpPr>
            <p:spPr>
              <a:xfrm>
                <a:off x="2428594" y="753403"/>
                <a:ext cx="52049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1" name="文字方塊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8594" y="753403"/>
                <a:ext cx="520498" cy="430887"/>
              </a:xfrm>
              <a:prstGeom prst="rect">
                <a:avLst/>
              </a:prstGeom>
              <a:blipFill rotWithShape="1">
                <a:blip r:embed="rId9"/>
                <a:stretch>
                  <a:fillRect l="-68" t="-68" r="29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2" name="群組 51"/>
          <p:cNvGrpSpPr/>
          <p:nvPr/>
        </p:nvGrpSpPr>
        <p:grpSpPr>
          <a:xfrm>
            <a:off x="4070828" y="799191"/>
            <a:ext cx="1080370" cy="430887"/>
            <a:chOff x="4078931" y="5559952"/>
            <a:chExt cx="1080370" cy="430887"/>
          </a:xfrm>
        </p:grpSpPr>
        <p:sp>
          <p:nvSpPr>
            <p:cNvPr id="56" name="矩形 55"/>
            <p:cNvSpPr/>
            <p:nvPr/>
          </p:nvSpPr>
          <p:spPr>
            <a:xfrm>
              <a:off x="4078931" y="5560714"/>
              <a:ext cx="1080370" cy="409335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7" name="文字方塊 56"/>
                <p:cNvSpPr txBox="1"/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</m:oMath>
                    </m:oMathPara>
                  </a14:m>
                  <a:endParaRPr lang="zh-TW" altLang="en-US" sz="2800" b="1" i="1" dirty="0"/>
                </a:p>
              </p:txBody>
            </p:sp>
          </mc:Choice>
          <mc:Fallback>
            <p:sp>
              <p:nvSpPr>
                <p:cNvPr id="57" name="文字方塊 5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blipFill rotWithShape="1">
                  <a:blip r:embed="rId1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3" name="群組 52"/>
          <p:cNvGrpSpPr/>
          <p:nvPr/>
        </p:nvGrpSpPr>
        <p:grpSpPr>
          <a:xfrm>
            <a:off x="1964528" y="765222"/>
            <a:ext cx="450868" cy="431854"/>
            <a:chOff x="145087" y="4355845"/>
            <a:chExt cx="450868" cy="431854"/>
          </a:xfrm>
        </p:grpSpPr>
        <p:sp>
          <p:nvSpPr>
            <p:cNvPr id="54" name="矩形 53"/>
            <p:cNvSpPr/>
            <p:nvPr/>
          </p:nvSpPr>
          <p:spPr>
            <a:xfrm>
              <a:off x="145087" y="4355845"/>
              <a:ext cx="450868" cy="430888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5" name="文字方塊 54"/>
                <p:cNvSpPr txBox="1"/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55" name="文字方塊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1605" y="4356812"/>
                  <a:ext cx="283604" cy="430887"/>
                </a:xfrm>
                <a:prstGeom prst="rect">
                  <a:avLst/>
                </a:prstGeom>
                <a:blipFill rotWithShape="1">
                  <a:blip r:embed="rId1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6" name="群組 35"/>
          <p:cNvGrpSpPr/>
          <p:nvPr/>
        </p:nvGrpSpPr>
        <p:grpSpPr>
          <a:xfrm>
            <a:off x="1436893" y="2066912"/>
            <a:ext cx="441359" cy="929124"/>
            <a:chOff x="5945044" y="5336858"/>
            <a:chExt cx="441359" cy="877076"/>
          </a:xfrm>
        </p:grpSpPr>
        <p:sp>
          <p:nvSpPr>
            <p:cNvPr id="41" name="矩形 40"/>
            <p:cNvSpPr/>
            <p:nvPr/>
          </p:nvSpPr>
          <p:spPr>
            <a:xfrm>
              <a:off x="5945044" y="5336858"/>
              <a:ext cx="441359" cy="87707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6" name="文字方塊 65"/>
                <p:cNvSpPr txBox="1"/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66" name="文字方塊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21452" y="5544690"/>
                  <a:ext cx="288541" cy="430887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文字方塊 1"/>
          <p:cNvSpPr txBox="1"/>
          <p:nvPr/>
        </p:nvSpPr>
        <p:spPr>
          <a:xfrm>
            <a:off x="2023370" y="2242095"/>
            <a:ext cx="11496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/>
              <a:t>feature </a:t>
            </a:r>
            <a:endParaRPr lang="zh-TW" altLang="en-US" sz="2400" b="1" dirty="0"/>
          </a:p>
        </p:txBody>
      </p:sp>
      <p:sp>
        <p:nvSpPr>
          <p:cNvPr id="67" name="文字方塊 66"/>
          <p:cNvSpPr txBox="1"/>
          <p:nvPr/>
        </p:nvSpPr>
        <p:spPr>
          <a:xfrm>
            <a:off x="749434" y="3646459"/>
            <a:ext cx="316554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未知参数</a:t>
            </a:r>
            <a:endParaRPr lang="zh-CN" altLang="en-US" sz="2400" b="1" dirty="0"/>
          </a:p>
        </p:txBody>
      </p:sp>
      <p:grpSp>
        <p:nvGrpSpPr>
          <p:cNvPr id="68" name="群組 67"/>
          <p:cNvGrpSpPr/>
          <p:nvPr/>
        </p:nvGrpSpPr>
        <p:grpSpPr>
          <a:xfrm>
            <a:off x="1151395" y="4254916"/>
            <a:ext cx="905207" cy="929124"/>
            <a:chOff x="4086576" y="5267584"/>
            <a:chExt cx="905207" cy="929124"/>
          </a:xfrm>
        </p:grpSpPr>
        <p:sp>
          <p:nvSpPr>
            <p:cNvPr id="69" name="矩形 68"/>
            <p:cNvSpPr/>
            <p:nvPr/>
          </p:nvSpPr>
          <p:spPr>
            <a:xfrm>
              <a:off x="4086576" y="5267584"/>
              <a:ext cx="905207" cy="92912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0" name="文字方塊 69"/>
                <p:cNvSpPr txBox="1"/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i="1" smtClean="0">
                            <a:latin typeface="Cambria Math" panose="02040503050406030204" pitchFamily="18" charset="0"/>
                          </a:rPr>
                          <m:t>𝑊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70" name="文字方塊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28420"/>
                  <a:ext cx="437235" cy="430887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1" name="群組 70"/>
          <p:cNvGrpSpPr/>
          <p:nvPr/>
        </p:nvGrpSpPr>
        <p:grpSpPr>
          <a:xfrm>
            <a:off x="2722174" y="4261102"/>
            <a:ext cx="450868" cy="929124"/>
            <a:chOff x="6899905" y="5328033"/>
            <a:chExt cx="450868" cy="929124"/>
          </a:xfrm>
        </p:grpSpPr>
        <p:sp>
          <p:nvSpPr>
            <p:cNvPr id="72" name="矩形 71"/>
            <p:cNvSpPr/>
            <p:nvPr/>
          </p:nvSpPr>
          <p:spPr>
            <a:xfrm>
              <a:off x="6899905" y="5328033"/>
              <a:ext cx="450868" cy="9291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3" name="文字方塊 72"/>
                <p:cNvSpPr txBox="1"/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73" name="文字方塊 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93982" y="5614436"/>
                  <a:ext cx="299762" cy="430887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4" name="群組 73"/>
          <p:cNvGrpSpPr/>
          <p:nvPr/>
        </p:nvGrpSpPr>
        <p:grpSpPr>
          <a:xfrm>
            <a:off x="1048785" y="5733064"/>
            <a:ext cx="1080370" cy="430887"/>
            <a:chOff x="4078931" y="5559952"/>
            <a:chExt cx="1080370" cy="430887"/>
          </a:xfrm>
        </p:grpSpPr>
        <p:sp>
          <p:nvSpPr>
            <p:cNvPr id="75" name="矩形 74"/>
            <p:cNvSpPr/>
            <p:nvPr/>
          </p:nvSpPr>
          <p:spPr>
            <a:xfrm>
              <a:off x="4078931" y="5560714"/>
              <a:ext cx="1080370" cy="409335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6" name="文字方塊 75"/>
                <p:cNvSpPr txBox="1"/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</m:oMath>
                    </m:oMathPara>
                  </a14:m>
                  <a:endParaRPr lang="zh-TW" altLang="en-US" sz="2800" b="1" i="1" dirty="0"/>
                </a:p>
              </p:txBody>
            </p:sp>
          </mc:Choice>
          <mc:Fallback>
            <p:sp>
              <p:nvSpPr>
                <p:cNvPr id="76" name="文字方塊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8166" y="5559952"/>
                  <a:ext cx="446020" cy="430887"/>
                </a:xfrm>
                <a:prstGeom prst="rect">
                  <a:avLst/>
                </a:prstGeom>
                <a:blipFill rotWithShape="1">
                  <a:blip r:embed="rId1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7" name="群組 76"/>
          <p:cNvGrpSpPr/>
          <p:nvPr/>
        </p:nvGrpSpPr>
        <p:grpSpPr>
          <a:xfrm>
            <a:off x="2722174" y="5711307"/>
            <a:ext cx="450868" cy="431854"/>
            <a:chOff x="27617" y="5058413"/>
            <a:chExt cx="450868" cy="431854"/>
          </a:xfrm>
        </p:grpSpPr>
        <p:sp>
          <p:nvSpPr>
            <p:cNvPr id="78" name="矩形 77"/>
            <p:cNvSpPr/>
            <p:nvPr/>
          </p:nvSpPr>
          <p:spPr>
            <a:xfrm>
              <a:off x="27617" y="5058413"/>
              <a:ext cx="450868" cy="43088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baseline="300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9" name="文字方塊 78"/>
                <p:cNvSpPr txBox="1"/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79" name="文字方塊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135" y="5059380"/>
                  <a:ext cx="283604" cy="430887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字方塊 2"/>
          <p:cNvSpPr txBox="1"/>
          <p:nvPr/>
        </p:nvSpPr>
        <p:spPr>
          <a:xfrm>
            <a:off x="304800" y="139700"/>
            <a:ext cx="602867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带有未知参数的函数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28" grpId="0" animBg="1"/>
      <p:bldP spid="31" grpId="0" animBg="1"/>
      <p:bldP spid="33" grpId="0"/>
      <p:bldP spid="34" grpId="0" animBg="1"/>
      <p:bldP spid="35" grpId="0" animBg="1"/>
      <p:bldP spid="37" grpId="0" animBg="1"/>
      <p:bldP spid="38" grpId="0"/>
      <p:bldP spid="39" grpId="0" animBg="1"/>
      <p:bldP spid="40" grpId="0"/>
      <p:bldP spid="42" grpId="0"/>
      <p:bldP spid="2" grpId="0"/>
      <p:bldP spid="6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Sigmoid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ReLU</a:t>
                </a:r>
                <a:endParaRPr lang="zh-TW" altLang="en-US" dirty="0"/>
              </a:p>
            </p:txBody>
          </p:sp>
        </mc:Choice>
        <mc:Fallback>
          <p:sp>
            <p:nvSpPr>
              <p:cNvPr id="2" name="標題 1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1"/>
                <a:stretch>
                  <a:fillRect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線接點 17"/>
          <p:cNvCxnSpPr/>
          <p:nvPr/>
        </p:nvCxnSpPr>
        <p:spPr>
          <a:xfrm>
            <a:off x="5352677" y="1370661"/>
            <a:ext cx="2559172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字方塊 18"/>
              <p:cNvSpPr txBox="1"/>
              <p:nvPr/>
            </p:nvSpPr>
            <p:spPr>
              <a:xfrm>
                <a:off x="8087476" y="2998113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9" name="文字方塊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7476" y="2998113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27" t="-65" r="-9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直線接點 19"/>
          <p:cNvCxnSpPr/>
          <p:nvPr/>
        </p:nvCxnSpPr>
        <p:spPr>
          <a:xfrm flipV="1">
            <a:off x="3665717" y="1370661"/>
            <a:ext cx="1686960" cy="185866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1106545" y="3229323"/>
            <a:ext cx="2559172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2046920" y="3229323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1006479" y="1598302"/>
            <a:ext cx="2918073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如何描述这个</a:t>
            </a:r>
            <a:r>
              <a:rPr lang="en-US" altLang="zh-CN" sz="2800" dirty="0"/>
              <a:t> </a:t>
            </a:r>
            <a:r>
              <a:rPr lang="zh-CN" altLang="en-US" sz="2800" dirty="0"/>
              <a:t>函数</a:t>
            </a:r>
            <a:r>
              <a:rPr lang="en-US" altLang="zh-TW" sz="2800" dirty="0"/>
              <a:t>? </a:t>
            </a:r>
            <a:endParaRPr lang="zh-TW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字方塊 24"/>
              <p:cNvSpPr txBox="1"/>
              <p:nvPr/>
            </p:nvSpPr>
            <p:spPr>
              <a:xfrm>
                <a:off x="8087476" y="5138970"/>
                <a:ext cx="4278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7476" y="5138970"/>
                <a:ext cx="4278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27" t="-128" r="-9943" b="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直線單箭頭接點 25"/>
          <p:cNvCxnSpPr/>
          <p:nvPr/>
        </p:nvCxnSpPr>
        <p:spPr>
          <a:xfrm>
            <a:off x="2046920" y="5370180"/>
            <a:ext cx="60090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1079049" y="5312016"/>
            <a:ext cx="2559172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 flipV="1">
            <a:off x="3638221" y="3628677"/>
            <a:ext cx="1527833" cy="168334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1079049" y="5275518"/>
            <a:ext cx="4087005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/>
          <p:nvPr/>
        </p:nvCxnSpPr>
        <p:spPr>
          <a:xfrm>
            <a:off x="5156480" y="5267375"/>
            <a:ext cx="1288239" cy="1409195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字方塊 34"/>
              <p:cNvSpPr txBox="1"/>
              <p:nvPr/>
            </p:nvSpPr>
            <p:spPr>
              <a:xfrm>
                <a:off x="4801464" y="4138984"/>
                <a:ext cx="250081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𝑚𝑎𝑥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5" name="文字方塊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1464" y="4138984"/>
                <a:ext cx="2500813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9" t="-15" r="-517" b="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文字方塊 35"/>
              <p:cNvSpPr txBox="1"/>
              <p:nvPr/>
            </p:nvSpPr>
            <p:spPr>
              <a:xfrm>
                <a:off x="6051870" y="5787306"/>
                <a:ext cx="271574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TW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′ 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𝑚𝑎𝑥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TW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en-US" altLang="zh-TW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TW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6" name="文字方塊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1870" y="5787306"/>
                <a:ext cx="2715743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2" t="-149" r="-859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文字方塊 38"/>
          <p:cNvSpPr txBox="1"/>
          <p:nvPr/>
        </p:nvSpPr>
        <p:spPr>
          <a:xfrm>
            <a:off x="1006479" y="3713574"/>
            <a:ext cx="250081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800" dirty="0"/>
              <a:t>Rectified Linear Unit</a:t>
            </a:r>
            <a:r>
              <a:rPr lang="zh-TW" altLang="en-US" sz="2800" dirty="0"/>
              <a:t> </a:t>
            </a:r>
            <a:r>
              <a:rPr lang="en-US" altLang="zh-TW" sz="2800" dirty="0"/>
              <a:t>(</a:t>
            </a:r>
            <a:r>
              <a:rPr lang="en-US" altLang="zh-TW" sz="2800" dirty="0" err="1"/>
              <a:t>ReLU</a:t>
            </a:r>
            <a:r>
              <a:rPr lang="en-US" altLang="zh-TW" sz="2800" dirty="0"/>
              <a:t>)</a:t>
            </a:r>
            <a:endParaRPr lang="zh-TW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5" grpId="0"/>
      <p:bldP spid="3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Sigmoid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ReLU</a:t>
                </a:r>
                <a:endParaRPr lang="zh-TW" altLang="en-US" dirty="0"/>
              </a:p>
            </p:txBody>
          </p:sp>
        </mc:Choice>
        <mc:Fallback>
          <p:sp>
            <p:nvSpPr>
              <p:cNvPr id="2" name="標題 1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1"/>
                <a:stretch>
                  <a:fillRect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字方塊 3"/>
              <p:cNvSpPr txBox="1"/>
              <p:nvPr/>
            </p:nvSpPr>
            <p:spPr>
              <a:xfrm>
                <a:off x="1616677" y="1975860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𝑠𝑖𝑔𝑚𝑜𝑖𝑑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6677" y="1975860"/>
                <a:ext cx="6462190" cy="1113638"/>
              </a:xfrm>
              <a:prstGeom prst="rect">
                <a:avLst/>
              </a:prstGeom>
              <a:blipFill rotWithShape="1">
                <a:blip r:embed="rId2"/>
                <a:stretch>
                  <a:fillRect l="-9" t="-34" r="6" b="-22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1616677" y="4102329"/>
                <a:ext cx="6462190" cy="111363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brk m:alnAt="7"/>
                            </m:rP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TW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TW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TW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𝑎𝑥</m:t>
                          </m:r>
                          <m:d>
                            <m:d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TW" sz="2800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TW" sz="28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TW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TW" sz="280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altLang="zh-TW" sz="28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TW" sz="2800" b="0" i="1" smtClean="0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TW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6677" y="4102329"/>
                <a:ext cx="6462190" cy="1113638"/>
              </a:xfrm>
              <a:prstGeom prst="rect">
                <a:avLst/>
              </a:prstGeom>
              <a:blipFill rotWithShape="1">
                <a:blip r:embed="rId3"/>
                <a:stretch>
                  <a:fillRect l="-9" t="-21" r="6" b="-22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字方塊 5"/>
          <p:cNvSpPr txBox="1"/>
          <p:nvPr/>
        </p:nvSpPr>
        <p:spPr>
          <a:xfrm>
            <a:off x="1306286" y="5660570"/>
            <a:ext cx="60814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0000FF"/>
                </a:solidFill>
              </a:rPr>
              <a:t>哪个更好</a:t>
            </a:r>
            <a:r>
              <a:rPr lang="en-US" altLang="zh-TW" sz="2800" dirty="0">
                <a:solidFill>
                  <a:srgbClr val="0000FF"/>
                </a:solidFill>
              </a:rPr>
              <a:t>?</a:t>
            </a:r>
            <a:endParaRPr lang="zh-TW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746500" y="3291205"/>
            <a:ext cx="16446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激活函数</a:t>
            </a:r>
            <a:r>
              <a:rPr lang="en-US" altLang="zh-TW" sz="2800" b="1" dirty="0"/>
              <a:t> </a:t>
            </a:r>
            <a:endParaRPr lang="zh-TW" altLang="en-US" sz="2800" b="1" dirty="0"/>
          </a:p>
        </p:txBody>
      </p:sp>
      <p:cxnSp>
        <p:nvCxnSpPr>
          <p:cNvPr id="9" name="直線單箭頭接點 8"/>
          <p:cNvCxnSpPr/>
          <p:nvPr/>
        </p:nvCxnSpPr>
        <p:spPr>
          <a:xfrm>
            <a:off x="4347028" y="2772227"/>
            <a:ext cx="224972" cy="51923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V="1">
            <a:off x="4122056" y="3814685"/>
            <a:ext cx="449944" cy="58484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3746500" y="2946486"/>
            <a:ext cx="152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3756660" y="5124536"/>
            <a:ext cx="11811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: 圓角 12"/>
          <p:cNvSpPr/>
          <p:nvPr/>
        </p:nvSpPr>
        <p:spPr>
          <a:xfrm>
            <a:off x="2913363" y="2993857"/>
            <a:ext cx="457580" cy="296936"/>
          </a:xfrm>
          <a:prstGeom prst="round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: 圓角 13"/>
          <p:cNvSpPr/>
          <p:nvPr/>
        </p:nvSpPr>
        <p:spPr>
          <a:xfrm>
            <a:off x="2913363" y="5123501"/>
            <a:ext cx="457580" cy="296936"/>
          </a:xfrm>
          <a:prstGeom prst="round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6" grpId="0"/>
      <p:bldP spid="7" grpId="0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橢圓 155"/>
          <p:cNvSpPr/>
          <p:nvPr/>
        </p:nvSpPr>
        <p:spPr>
          <a:xfrm>
            <a:off x="4850064" y="486123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橢圓 156"/>
          <p:cNvSpPr/>
          <p:nvPr/>
        </p:nvSpPr>
        <p:spPr>
          <a:xfrm>
            <a:off x="4857658" y="2018837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橢圓 163"/>
          <p:cNvSpPr/>
          <p:nvPr/>
        </p:nvSpPr>
        <p:spPr>
          <a:xfrm>
            <a:off x="4875815" y="3615452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6" name="直線單箭頭接點 185"/>
          <p:cNvCxnSpPr/>
          <p:nvPr/>
        </p:nvCxnSpPr>
        <p:spPr>
          <a:xfrm flipH="1">
            <a:off x="5585528" y="788885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線單箭頭接點 186"/>
          <p:cNvCxnSpPr/>
          <p:nvPr/>
        </p:nvCxnSpPr>
        <p:spPr>
          <a:xfrm flipH="1">
            <a:off x="5585528" y="234240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線單箭頭接點 187"/>
          <p:cNvCxnSpPr/>
          <p:nvPr/>
        </p:nvCxnSpPr>
        <p:spPr>
          <a:xfrm flipH="1">
            <a:off x="5569827" y="395058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 flipH="1">
            <a:off x="5907966" y="602593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190" name="矩形 189"/>
          <p:cNvSpPr/>
          <p:nvPr/>
        </p:nvSpPr>
        <p:spPr>
          <a:xfrm flipH="1">
            <a:off x="5907966" y="215134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191" name="直線單箭頭接點 190"/>
          <p:cNvCxnSpPr>
            <a:stCxn id="207" idx="3"/>
            <a:endCxn id="189" idx="1"/>
          </p:cNvCxnSpPr>
          <p:nvPr/>
        </p:nvCxnSpPr>
        <p:spPr>
          <a:xfrm flipH="1" flipV="1">
            <a:off x="6277298" y="787259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群組 191"/>
          <p:cNvGrpSpPr/>
          <p:nvPr/>
        </p:nvGrpSpPr>
        <p:grpSpPr>
          <a:xfrm flipH="1">
            <a:off x="5925775" y="992088"/>
            <a:ext cx="333714" cy="653404"/>
            <a:chOff x="5009975" y="3353595"/>
            <a:chExt cx="333714" cy="653404"/>
          </a:xfrm>
        </p:grpSpPr>
        <p:cxnSp>
          <p:nvCxnSpPr>
            <p:cNvPr id="193" name="直線單箭頭接點 192"/>
            <p:cNvCxnSpPr>
              <a:stCxn id="194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矩形 193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195" name="群組 194"/>
          <p:cNvGrpSpPr/>
          <p:nvPr/>
        </p:nvGrpSpPr>
        <p:grpSpPr>
          <a:xfrm flipH="1">
            <a:off x="5907966" y="2526115"/>
            <a:ext cx="333714" cy="653404"/>
            <a:chOff x="5009975" y="3353595"/>
            <a:chExt cx="333714" cy="653404"/>
          </a:xfrm>
        </p:grpSpPr>
        <p:cxnSp>
          <p:nvCxnSpPr>
            <p:cNvPr id="196" name="直線單箭頭接點 195"/>
            <p:cNvCxnSpPr>
              <a:stCxn id="197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矩形 196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198" name="矩形 197"/>
          <p:cNvSpPr/>
          <p:nvPr/>
        </p:nvSpPr>
        <p:spPr>
          <a:xfrm flipH="1">
            <a:off x="5892265" y="375952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199" name="群組 198"/>
          <p:cNvGrpSpPr/>
          <p:nvPr/>
        </p:nvGrpSpPr>
        <p:grpSpPr>
          <a:xfrm flipH="1">
            <a:off x="5934795" y="4134295"/>
            <a:ext cx="333714" cy="653404"/>
            <a:chOff x="5009975" y="3353595"/>
            <a:chExt cx="333714" cy="653404"/>
          </a:xfrm>
        </p:grpSpPr>
        <p:cxnSp>
          <p:nvCxnSpPr>
            <p:cNvPr id="200" name="直線單箭頭接點 199"/>
            <p:cNvCxnSpPr>
              <a:stCxn id="201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矩形 200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202" name="直線單箭頭接點 201"/>
          <p:cNvCxnSpPr>
            <a:endCxn id="189" idx="1"/>
          </p:cNvCxnSpPr>
          <p:nvPr/>
        </p:nvCxnSpPr>
        <p:spPr>
          <a:xfrm flipH="1" flipV="1">
            <a:off x="6277298" y="787259"/>
            <a:ext cx="1999923" cy="129492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單箭頭接點 202"/>
          <p:cNvCxnSpPr>
            <a:stCxn id="213" idx="3"/>
            <a:endCxn id="189" idx="1"/>
          </p:cNvCxnSpPr>
          <p:nvPr/>
        </p:nvCxnSpPr>
        <p:spPr>
          <a:xfrm flipH="1" flipV="1">
            <a:off x="6277298" y="787259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字方塊 203"/>
          <p:cNvSpPr txBox="1"/>
          <p:nvPr/>
        </p:nvSpPr>
        <p:spPr>
          <a:xfrm rot="16200000" flipH="1">
            <a:off x="7908416" y="3374396"/>
            <a:ext cx="8933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/>
              <a:t>……</a:t>
            </a:r>
            <a:endParaRPr lang="zh-TW" altLang="en-US" sz="2800" b="1" dirty="0"/>
          </a:p>
        </p:txBody>
      </p:sp>
      <p:grpSp>
        <p:nvGrpSpPr>
          <p:cNvPr id="205" name="群組 204"/>
          <p:cNvGrpSpPr/>
          <p:nvPr/>
        </p:nvGrpSpPr>
        <p:grpSpPr>
          <a:xfrm flipH="1">
            <a:off x="8292491" y="949806"/>
            <a:ext cx="369332" cy="394455"/>
            <a:chOff x="674398" y="1660770"/>
            <a:chExt cx="369332" cy="394455"/>
          </a:xfrm>
        </p:grpSpPr>
        <p:sp>
          <p:nvSpPr>
            <p:cNvPr id="206" name="矩形 205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7" name="文字方塊 206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07" name="文字方塊 20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08" name="群組 207"/>
          <p:cNvGrpSpPr/>
          <p:nvPr/>
        </p:nvGrpSpPr>
        <p:grpSpPr>
          <a:xfrm flipH="1">
            <a:off x="8292900" y="1872392"/>
            <a:ext cx="369332" cy="394455"/>
            <a:chOff x="674398" y="1660770"/>
            <a:chExt cx="369332" cy="394455"/>
          </a:xfrm>
        </p:grpSpPr>
        <p:sp>
          <p:nvSpPr>
            <p:cNvPr id="209" name="矩形 208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0" name="文字方塊 209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10" name="文字方塊 20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11" name="群組 210"/>
          <p:cNvGrpSpPr/>
          <p:nvPr/>
        </p:nvGrpSpPr>
        <p:grpSpPr>
          <a:xfrm flipH="1">
            <a:off x="8277221" y="2785064"/>
            <a:ext cx="369332" cy="394455"/>
            <a:chOff x="674398" y="1660770"/>
            <a:chExt cx="369332" cy="394455"/>
          </a:xfrm>
        </p:grpSpPr>
        <p:sp>
          <p:nvSpPr>
            <p:cNvPr id="212" name="矩形 211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3" name="文字方塊 212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13" name="文字方塊 2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" name="群組 221"/>
          <p:cNvGrpSpPr/>
          <p:nvPr/>
        </p:nvGrpSpPr>
        <p:grpSpPr>
          <a:xfrm>
            <a:off x="4442874" y="805210"/>
            <a:ext cx="370685" cy="3179955"/>
            <a:chOff x="4988328" y="936328"/>
            <a:chExt cx="370685" cy="3179955"/>
          </a:xfrm>
        </p:grpSpPr>
        <p:cxnSp>
          <p:nvCxnSpPr>
            <p:cNvPr id="223" name="直線單箭頭接點 222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線單箭頭接點 223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線單箭頭接點 224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6" name="直線單箭頭接點 225"/>
          <p:cNvCxnSpPr>
            <a:endCxn id="190" idx="1"/>
          </p:cNvCxnSpPr>
          <p:nvPr/>
        </p:nvCxnSpPr>
        <p:spPr>
          <a:xfrm flipH="1">
            <a:off x="6277298" y="1134472"/>
            <a:ext cx="1999923" cy="120154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單箭頭接點 226"/>
          <p:cNvCxnSpPr>
            <a:endCxn id="198" idx="1"/>
          </p:cNvCxnSpPr>
          <p:nvPr/>
        </p:nvCxnSpPr>
        <p:spPr>
          <a:xfrm flipH="1">
            <a:off x="6261597" y="1134472"/>
            <a:ext cx="2015624" cy="280972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單箭頭接點 227"/>
          <p:cNvCxnSpPr>
            <a:stCxn id="209" idx="3"/>
            <a:endCxn id="190" idx="1"/>
          </p:cNvCxnSpPr>
          <p:nvPr/>
        </p:nvCxnSpPr>
        <p:spPr>
          <a:xfrm flipH="1">
            <a:off x="6277298" y="2082181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單箭頭接點 228"/>
          <p:cNvCxnSpPr>
            <a:stCxn id="209" idx="3"/>
            <a:endCxn id="198" idx="1"/>
          </p:cNvCxnSpPr>
          <p:nvPr/>
        </p:nvCxnSpPr>
        <p:spPr>
          <a:xfrm flipH="1">
            <a:off x="6261597" y="2082181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單箭頭接點 229"/>
          <p:cNvCxnSpPr>
            <a:stCxn id="213" idx="3"/>
            <a:endCxn id="198" idx="1"/>
          </p:cNvCxnSpPr>
          <p:nvPr/>
        </p:nvCxnSpPr>
        <p:spPr>
          <a:xfrm flipH="1">
            <a:off x="6261597" y="2969730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單箭頭接點 230"/>
          <p:cNvCxnSpPr>
            <a:stCxn id="213" idx="3"/>
            <a:endCxn id="190" idx="1"/>
          </p:cNvCxnSpPr>
          <p:nvPr/>
        </p:nvCxnSpPr>
        <p:spPr>
          <a:xfrm flipH="1" flipV="1">
            <a:off x="6277298" y="2336015"/>
            <a:ext cx="2052404" cy="6337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2" name="橢圓 231"/>
          <p:cNvSpPr/>
          <p:nvPr/>
        </p:nvSpPr>
        <p:spPr>
          <a:xfrm flipH="1">
            <a:off x="912502" y="491972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3" name="橢圓 232"/>
          <p:cNvSpPr/>
          <p:nvPr/>
        </p:nvSpPr>
        <p:spPr>
          <a:xfrm flipH="1">
            <a:off x="888866" y="2040728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4" name="直線單箭頭接點 233"/>
          <p:cNvCxnSpPr/>
          <p:nvPr/>
        </p:nvCxnSpPr>
        <p:spPr>
          <a:xfrm flipH="1">
            <a:off x="1552471" y="812686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線單箭頭接點 234"/>
          <p:cNvCxnSpPr/>
          <p:nvPr/>
        </p:nvCxnSpPr>
        <p:spPr>
          <a:xfrm flipH="1">
            <a:off x="1552471" y="2366203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" name="橢圓 241"/>
          <p:cNvSpPr/>
          <p:nvPr/>
        </p:nvSpPr>
        <p:spPr>
          <a:xfrm flipH="1">
            <a:off x="838625" y="3621301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46" name="直線單箭頭接點 245"/>
          <p:cNvCxnSpPr/>
          <p:nvPr/>
        </p:nvCxnSpPr>
        <p:spPr>
          <a:xfrm flipH="1">
            <a:off x="1494240" y="3974383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7" name="矩形 246"/>
          <p:cNvSpPr/>
          <p:nvPr/>
        </p:nvSpPr>
        <p:spPr>
          <a:xfrm flipH="1">
            <a:off x="1874909" y="62639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48" name="矩形 247"/>
          <p:cNvSpPr/>
          <p:nvPr/>
        </p:nvSpPr>
        <p:spPr>
          <a:xfrm flipH="1">
            <a:off x="1874909" y="2175150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249" name="群組 248"/>
          <p:cNvGrpSpPr/>
          <p:nvPr/>
        </p:nvGrpSpPr>
        <p:grpSpPr>
          <a:xfrm flipH="1">
            <a:off x="1892718" y="1015889"/>
            <a:ext cx="333714" cy="653404"/>
            <a:chOff x="5009975" y="3353595"/>
            <a:chExt cx="333714" cy="653404"/>
          </a:xfrm>
        </p:grpSpPr>
        <p:cxnSp>
          <p:nvCxnSpPr>
            <p:cNvPr id="250" name="直線單箭頭接點 249"/>
            <p:cNvCxnSpPr>
              <a:stCxn id="251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矩形 250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52" name="群組 251"/>
          <p:cNvGrpSpPr/>
          <p:nvPr/>
        </p:nvGrpSpPr>
        <p:grpSpPr>
          <a:xfrm flipH="1">
            <a:off x="1874909" y="2549916"/>
            <a:ext cx="333714" cy="653404"/>
            <a:chOff x="5009975" y="3353595"/>
            <a:chExt cx="333714" cy="653404"/>
          </a:xfrm>
        </p:grpSpPr>
        <p:cxnSp>
          <p:nvCxnSpPr>
            <p:cNvPr id="253" name="直線單箭頭接點 252"/>
            <p:cNvCxnSpPr>
              <a:stCxn id="254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4" name="矩形 253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255" name="矩形 254"/>
          <p:cNvSpPr/>
          <p:nvPr/>
        </p:nvSpPr>
        <p:spPr>
          <a:xfrm flipH="1">
            <a:off x="1816678" y="3783330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256" name="群組 255"/>
          <p:cNvGrpSpPr/>
          <p:nvPr/>
        </p:nvGrpSpPr>
        <p:grpSpPr>
          <a:xfrm flipH="1">
            <a:off x="1816678" y="4158096"/>
            <a:ext cx="333714" cy="653404"/>
            <a:chOff x="5009975" y="3353595"/>
            <a:chExt cx="333714" cy="653404"/>
          </a:xfrm>
        </p:grpSpPr>
        <p:cxnSp>
          <p:nvCxnSpPr>
            <p:cNvPr id="257" name="直線單箭頭接點 256"/>
            <p:cNvCxnSpPr>
              <a:stCxn id="258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矩形 257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260" name="直線單箭頭接點 259"/>
          <p:cNvCxnSpPr>
            <a:endCxn id="247" idx="1"/>
          </p:cNvCxnSpPr>
          <p:nvPr/>
        </p:nvCxnSpPr>
        <p:spPr>
          <a:xfrm flipH="1">
            <a:off x="2244241" y="805210"/>
            <a:ext cx="1717353" cy="585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線單箭頭接點 260"/>
          <p:cNvCxnSpPr>
            <a:endCxn id="248" idx="1"/>
          </p:cNvCxnSpPr>
          <p:nvPr/>
        </p:nvCxnSpPr>
        <p:spPr>
          <a:xfrm flipH="1">
            <a:off x="2244241" y="787259"/>
            <a:ext cx="1688427" cy="157255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線單箭頭接點 261"/>
          <p:cNvCxnSpPr>
            <a:endCxn id="255" idx="1"/>
          </p:cNvCxnSpPr>
          <p:nvPr/>
        </p:nvCxnSpPr>
        <p:spPr>
          <a:xfrm flipH="1">
            <a:off x="2186010" y="834581"/>
            <a:ext cx="1741207" cy="31334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線單箭頭接點 262"/>
          <p:cNvCxnSpPr>
            <a:endCxn id="247" idx="1"/>
          </p:cNvCxnSpPr>
          <p:nvPr/>
        </p:nvCxnSpPr>
        <p:spPr>
          <a:xfrm flipH="1" flipV="1">
            <a:off x="2244241" y="811060"/>
            <a:ext cx="1815075" cy="155806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線單箭頭接點 263"/>
          <p:cNvCxnSpPr>
            <a:endCxn id="248" idx="1"/>
          </p:cNvCxnSpPr>
          <p:nvPr/>
        </p:nvCxnSpPr>
        <p:spPr>
          <a:xfrm flipH="1" flipV="1">
            <a:off x="2244241" y="2359816"/>
            <a:ext cx="1815075" cy="93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線單箭頭接點 264"/>
          <p:cNvCxnSpPr>
            <a:endCxn id="255" idx="1"/>
          </p:cNvCxnSpPr>
          <p:nvPr/>
        </p:nvCxnSpPr>
        <p:spPr>
          <a:xfrm flipH="1">
            <a:off x="2186010" y="2369129"/>
            <a:ext cx="1873306" cy="159886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線單箭頭接點 265"/>
          <p:cNvCxnSpPr>
            <a:endCxn id="255" idx="1"/>
          </p:cNvCxnSpPr>
          <p:nvPr/>
        </p:nvCxnSpPr>
        <p:spPr>
          <a:xfrm flipH="1">
            <a:off x="2186010" y="3950582"/>
            <a:ext cx="1884470" cy="174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線單箭頭接點 266"/>
          <p:cNvCxnSpPr>
            <a:endCxn id="248" idx="1"/>
          </p:cNvCxnSpPr>
          <p:nvPr/>
        </p:nvCxnSpPr>
        <p:spPr>
          <a:xfrm flipH="1" flipV="1">
            <a:off x="2244241" y="2359816"/>
            <a:ext cx="1826239" cy="159076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線單箭頭接點 267"/>
          <p:cNvCxnSpPr>
            <a:endCxn id="247" idx="1"/>
          </p:cNvCxnSpPr>
          <p:nvPr/>
        </p:nvCxnSpPr>
        <p:spPr>
          <a:xfrm flipH="1" flipV="1">
            <a:off x="2244241" y="811060"/>
            <a:ext cx="1826239" cy="313952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9" name="群組 268"/>
          <p:cNvGrpSpPr/>
          <p:nvPr/>
        </p:nvGrpSpPr>
        <p:grpSpPr>
          <a:xfrm>
            <a:off x="452230" y="753601"/>
            <a:ext cx="370685" cy="3179955"/>
            <a:chOff x="4988328" y="936328"/>
            <a:chExt cx="370685" cy="3179955"/>
          </a:xfrm>
        </p:grpSpPr>
        <p:cxnSp>
          <p:nvCxnSpPr>
            <p:cNvPr id="270" name="直線單箭頭接點 269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線單箭頭接點 270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線單箭頭接點 271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手繪多邊形 108"/>
          <p:cNvSpPr/>
          <p:nvPr/>
        </p:nvSpPr>
        <p:spPr>
          <a:xfrm>
            <a:off x="4945067" y="603778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4" name="手繪多邊形 108"/>
          <p:cNvSpPr/>
          <p:nvPr/>
        </p:nvSpPr>
        <p:spPr>
          <a:xfrm>
            <a:off x="4956260" y="2157329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5" name="手繪多邊形 108"/>
          <p:cNvSpPr/>
          <p:nvPr/>
        </p:nvSpPr>
        <p:spPr>
          <a:xfrm>
            <a:off x="4980404" y="3760075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6" name="手繪多邊形 108"/>
          <p:cNvSpPr/>
          <p:nvPr/>
        </p:nvSpPr>
        <p:spPr>
          <a:xfrm>
            <a:off x="967173" y="646976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手繪多邊形 108"/>
          <p:cNvSpPr/>
          <p:nvPr/>
        </p:nvSpPr>
        <p:spPr>
          <a:xfrm>
            <a:off x="978366" y="2200527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8" name="手繪多邊形 108"/>
          <p:cNvSpPr/>
          <p:nvPr/>
        </p:nvSpPr>
        <p:spPr>
          <a:xfrm>
            <a:off x="1002510" y="380327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" name="群組 1"/>
          <p:cNvGrpSpPr/>
          <p:nvPr/>
        </p:nvGrpSpPr>
        <p:grpSpPr>
          <a:xfrm>
            <a:off x="4032357" y="554513"/>
            <a:ext cx="404787" cy="3605567"/>
            <a:chOff x="3043530" y="574698"/>
            <a:chExt cx="404787" cy="3605567"/>
          </a:xfrm>
        </p:grpSpPr>
        <p:sp>
          <p:nvSpPr>
            <p:cNvPr id="141" name="矩形 140"/>
            <p:cNvSpPr/>
            <p:nvPr/>
          </p:nvSpPr>
          <p:spPr>
            <a:xfrm flipH="1">
              <a:off x="3058131" y="381093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2" name="矩形 141"/>
            <p:cNvSpPr/>
            <p:nvPr/>
          </p:nvSpPr>
          <p:spPr>
            <a:xfrm flipH="1">
              <a:off x="3050886" y="2217610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3" name="矩形 142"/>
            <p:cNvSpPr/>
            <p:nvPr/>
          </p:nvSpPr>
          <p:spPr>
            <a:xfrm flipH="1">
              <a:off x="3043530" y="624287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4" name="文字方塊 143"/>
                <p:cNvSpPr txBox="1"/>
                <p:nvPr/>
              </p:nvSpPr>
              <p:spPr>
                <a:xfrm flipH="1">
                  <a:off x="3071709" y="574698"/>
                  <a:ext cx="375936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144" name="文字方塊 1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3071709" y="574698"/>
                  <a:ext cx="375936" cy="369332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6" name="文字方塊 145"/>
                <p:cNvSpPr txBox="1"/>
                <p:nvPr/>
              </p:nvSpPr>
              <p:spPr>
                <a:xfrm flipH="1">
                  <a:off x="3054099" y="2197894"/>
                  <a:ext cx="38305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146" name="文字方塊 1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3054099" y="2197894"/>
                  <a:ext cx="383054" cy="369332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7" name="文字方塊 146"/>
                <p:cNvSpPr txBox="1"/>
                <p:nvPr/>
              </p:nvSpPr>
              <p:spPr>
                <a:xfrm flipH="1">
                  <a:off x="3065263" y="3779347"/>
                  <a:ext cx="38305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147" name="文字方塊 1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3065263" y="3779347"/>
                  <a:ext cx="383054" cy="369332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49" name="文字方塊 148"/>
              <p:cNvSpPr txBox="1"/>
              <p:nvPr/>
            </p:nvSpPr>
            <p:spPr>
              <a:xfrm>
                <a:off x="5416801" y="5756758"/>
                <a:ext cx="5784944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49" name="文字方塊 1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801" y="5756758"/>
                <a:ext cx="5784944" cy="430887"/>
              </a:xfrm>
              <a:prstGeom prst="rect">
                <a:avLst/>
              </a:prstGeom>
              <a:blipFill rotWithShape="1">
                <a:blip r:embed="rId7"/>
                <a:stretch>
                  <a:fillRect l="-4" t="-112" r="6" b="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5" name="群組 114"/>
          <p:cNvGrpSpPr/>
          <p:nvPr/>
        </p:nvGrpSpPr>
        <p:grpSpPr>
          <a:xfrm>
            <a:off x="4904274" y="5494563"/>
            <a:ext cx="4888048" cy="934612"/>
            <a:chOff x="3867817" y="4139232"/>
            <a:chExt cx="4888048" cy="93461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6" name="文字方塊 115"/>
                <p:cNvSpPr txBox="1"/>
                <p:nvPr/>
              </p:nvSpPr>
              <p:spPr>
                <a:xfrm>
                  <a:off x="3867817" y="4396704"/>
                  <a:ext cx="4888048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80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d>
                          <m:d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                                  </m:t>
                            </m:r>
                          </m:e>
                        </m:d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116" name="文字方塊 1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67817" y="4396704"/>
                  <a:ext cx="4888048" cy="430887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17" name="群組 116"/>
            <p:cNvGrpSpPr/>
            <p:nvPr/>
          </p:nvGrpSpPr>
          <p:grpSpPr>
            <a:xfrm>
              <a:off x="6248717" y="4139232"/>
              <a:ext cx="905207" cy="929124"/>
              <a:chOff x="4086576" y="5267584"/>
              <a:chExt cx="905207" cy="929124"/>
            </a:xfrm>
          </p:grpSpPr>
          <p:sp>
            <p:nvSpPr>
              <p:cNvPr id="165" name="矩形 164"/>
              <p:cNvSpPr/>
              <p:nvPr/>
            </p:nvSpPr>
            <p:spPr>
              <a:xfrm>
                <a:off x="4086576" y="5267584"/>
                <a:ext cx="905207" cy="929124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66" name="文字方塊 165"/>
                  <p:cNvSpPr txBox="1"/>
                  <p:nvPr/>
                </p:nvSpPr>
                <p:spPr>
                  <a:xfrm>
                    <a:off x="4358166" y="5528420"/>
                    <a:ext cx="437235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oMath>
                      </m:oMathPara>
                    </a14:m>
                    <a:endParaRPr lang="zh-TW" altLang="en-US" sz="2800" dirty="0"/>
                  </a:p>
                </p:txBody>
              </p:sp>
            </mc:Choice>
            <mc:Fallback>
              <p:sp>
                <p:nvSpPr>
                  <p:cNvPr id="166" name="文字方塊 16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58166" y="5528420"/>
                    <a:ext cx="437235" cy="430887"/>
                  </a:xfrm>
                  <a:prstGeom prst="rect">
                    <a:avLst/>
                  </a:prstGeom>
                  <a:blipFill rotWithShape="1">
                    <a:blip r:embed="rId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18" name="群組 117"/>
            <p:cNvGrpSpPr/>
            <p:nvPr/>
          </p:nvGrpSpPr>
          <p:grpSpPr>
            <a:xfrm>
              <a:off x="7250808" y="4144720"/>
              <a:ext cx="441359" cy="929124"/>
              <a:chOff x="5945044" y="5336858"/>
              <a:chExt cx="441359" cy="877076"/>
            </a:xfrm>
          </p:grpSpPr>
          <p:sp>
            <p:nvSpPr>
              <p:cNvPr id="162" name="矩形 161"/>
              <p:cNvSpPr/>
              <p:nvPr/>
            </p:nvSpPr>
            <p:spPr>
              <a:xfrm>
                <a:off x="5945044" y="5336858"/>
                <a:ext cx="441359" cy="877076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63" name="文字方塊 162"/>
                  <p:cNvSpPr txBox="1"/>
                  <p:nvPr/>
                </p:nvSpPr>
                <p:spPr>
                  <a:xfrm>
                    <a:off x="6021452" y="5544690"/>
                    <a:ext cx="288541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63" name="文字方塊 16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21452" y="5544690"/>
                    <a:ext cx="288541" cy="430887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19" name="群組 118"/>
            <p:cNvGrpSpPr/>
            <p:nvPr/>
          </p:nvGrpSpPr>
          <p:grpSpPr>
            <a:xfrm>
              <a:off x="5197675" y="4144123"/>
              <a:ext cx="450868" cy="929124"/>
              <a:chOff x="6899905" y="5328033"/>
              <a:chExt cx="450868" cy="929124"/>
            </a:xfrm>
          </p:grpSpPr>
          <p:sp>
            <p:nvSpPr>
              <p:cNvPr id="160" name="矩形 159"/>
              <p:cNvSpPr/>
              <p:nvPr/>
            </p:nvSpPr>
            <p:spPr>
              <a:xfrm>
                <a:off x="6899905" y="5328033"/>
                <a:ext cx="450868" cy="92912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baseline="300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61" name="文字方塊 160"/>
                  <p:cNvSpPr txBox="1"/>
                  <p:nvPr/>
                </p:nvSpPr>
                <p:spPr>
                  <a:xfrm>
                    <a:off x="6993982" y="5614436"/>
                    <a:ext cx="299762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161" name="文字方塊 16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3982" y="5614436"/>
                    <a:ext cx="299762" cy="430887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20" name="文字方塊 119"/>
            <p:cNvSpPr txBox="1"/>
            <p:nvPr/>
          </p:nvSpPr>
          <p:spPr>
            <a:xfrm>
              <a:off x="5648543" y="4372414"/>
              <a:ext cx="59355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800" dirty="0"/>
                <a:t>+</a:t>
              </a:r>
              <a:endParaRPr lang="zh-TW" altLang="en-US" sz="28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99" name="文字方塊 298"/>
              <p:cNvSpPr txBox="1"/>
              <p:nvPr/>
            </p:nvSpPr>
            <p:spPr>
              <a:xfrm>
                <a:off x="900678" y="5775306"/>
                <a:ext cx="5784944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99" name="文字方塊 2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678" y="5775306"/>
                <a:ext cx="5784944" cy="430887"/>
              </a:xfrm>
              <a:prstGeom prst="rect">
                <a:avLst/>
              </a:prstGeom>
              <a:blipFill rotWithShape="1">
                <a:blip r:embed="rId7"/>
                <a:stretch>
                  <a:fillRect l="-4" t="-143" r="6" b="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0" name="群組 299"/>
          <p:cNvGrpSpPr/>
          <p:nvPr/>
        </p:nvGrpSpPr>
        <p:grpSpPr>
          <a:xfrm>
            <a:off x="314094" y="5513111"/>
            <a:ext cx="5005823" cy="934015"/>
            <a:chOff x="5077867" y="5589813"/>
            <a:chExt cx="5005823" cy="934015"/>
          </a:xfrm>
        </p:grpSpPr>
        <p:grpSp>
          <p:nvGrpSpPr>
            <p:cNvPr id="301" name="群組 300"/>
            <p:cNvGrpSpPr/>
            <p:nvPr/>
          </p:nvGrpSpPr>
          <p:grpSpPr>
            <a:xfrm>
              <a:off x="5077867" y="5642102"/>
              <a:ext cx="477709" cy="877076"/>
              <a:chOff x="4172907" y="5619181"/>
              <a:chExt cx="477709" cy="877076"/>
            </a:xfrm>
          </p:grpSpPr>
          <p:sp>
            <p:nvSpPr>
              <p:cNvPr id="314" name="矩形 313"/>
              <p:cNvSpPr/>
              <p:nvPr/>
            </p:nvSpPr>
            <p:spPr>
              <a:xfrm>
                <a:off x="4172907" y="5619181"/>
                <a:ext cx="441359" cy="877076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15" name="文字方塊 314"/>
                  <p:cNvSpPr txBox="1"/>
                  <p:nvPr/>
                </p:nvSpPr>
                <p:spPr>
                  <a:xfrm>
                    <a:off x="4253071" y="5776901"/>
                    <a:ext cx="397545" cy="430887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  <m:r>
                            <a:rPr lang="en-US" altLang="zh-TW" sz="28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oMath>
                      </m:oMathPara>
                    </a14:m>
                    <a:endParaRPr lang="zh-TW" altLang="en-US" sz="2800" b="1" dirty="0"/>
                  </a:p>
                </p:txBody>
              </p:sp>
            </mc:Choice>
            <mc:Fallback>
              <p:sp>
                <p:nvSpPr>
                  <p:cNvPr id="315" name="文字方塊 31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53071" y="5776901"/>
                    <a:ext cx="397545" cy="430887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02" name="群組 301"/>
            <p:cNvGrpSpPr/>
            <p:nvPr/>
          </p:nvGrpSpPr>
          <p:grpSpPr>
            <a:xfrm>
              <a:off x="5195642" y="5589813"/>
              <a:ext cx="4888048" cy="934015"/>
              <a:chOff x="3911535" y="4139232"/>
              <a:chExt cx="4888048" cy="934015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03" name="文字方塊 302"/>
                  <p:cNvSpPr txBox="1"/>
                  <p:nvPr/>
                </p:nvSpPr>
                <p:spPr>
                  <a:xfrm>
                    <a:off x="3911535" y="4378104"/>
                    <a:ext cx="4888048" cy="430887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TW" altLang="en-US" sz="280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  <m:d>
                            <m:dPr>
                              <m:ctrlPr>
                                <a:rPr lang="en-US" altLang="zh-TW" sz="2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                                  </m:t>
                              </m:r>
                            </m:e>
                          </m:d>
                        </m:oMath>
                      </m:oMathPara>
                    </a14:m>
                    <a:endParaRPr lang="zh-TW" altLang="en-US" sz="2800" dirty="0"/>
                  </a:p>
                </p:txBody>
              </p:sp>
            </mc:Choice>
            <mc:Fallback>
              <p:sp>
                <p:nvSpPr>
                  <p:cNvPr id="303" name="文字方塊 30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11535" y="4378104"/>
                    <a:ext cx="4888048" cy="430887"/>
                  </a:xfrm>
                  <a:prstGeom prst="rect">
                    <a:avLst/>
                  </a:prstGeom>
                  <a:blipFill rotWithShape="1">
                    <a:blip r:embed="rId8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304" name="群組 303"/>
              <p:cNvGrpSpPr/>
              <p:nvPr/>
            </p:nvGrpSpPr>
            <p:grpSpPr>
              <a:xfrm>
                <a:off x="6248717" y="4139232"/>
                <a:ext cx="905207" cy="929124"/>
                <a:chOff x="4086576" y="5267584"/>
                <a:chExt cx="905207" cy="929124"/>
              </a:xfrm>
            </p:grpSpPr>
            <p:sp>
              <p:nvSpPr>
                <p:cNvPr id="312" name="矩形 311"/>
                <p:cNvSpPr/>
                <p:nvPr/>
              </p:nvSpPr>
              <p:spPr>
                <a:xfrm>
                  <a:off x="4086576" y="5267584"/>
                  <a:ext cx="905207" cy="929124"/>
                </a:xfrm>
                <a:prstGeom prst="rect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baseline="30000" dirty="0"/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313" name="文字方塊 312"/>
                    <p:cNvSpPr txBox="1"/>
                    <p:nvPr/>
                  </p:nvSpPr>
                  <p:spPr>
                    <a:xfrm>
                      <a:off x="4320066" y="5528420"/>
                      <a:ext cx="516167" cy="430887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oMath>
                        </m:oMathPara>
                      </a14:m>
                      <a:endParaRPr lang="zh-TW" altLang="en-US" sz="2800" dirty="0"/>
                    </a:p>
                  </p:txBody>
                </p:sp>
              </mc:Choice>
              <mc:Fallback>
                <p:sp>
                  <p:nvSpPr>
                    <p:cNvPr id="313" name="文字方塊 31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20066" y="5528420"/>
                      <a:ext cx="516167" cy="430887"/>
                    </a:xfrm>
                    <a:prstGeom prst="rect">
                      <a:avLst/>
                    </a:prstGeom>
                    <a:blipFill rotWithShape="1">
                      <a:blip r:embed="rId13"/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306" name="群組 305"/>
              <p:cNvGrpSpPr/>
              <p:nvPr/>
            </p:nvGrpSpPr>
            <p:grpSpPr>
              <a:xfrm>
                <a:off x="5197675" y="4144123"/>
                <a:ext cx="450868" cy="929124"/>
                <a:chOff x="6899905" y="5328033"/>
                <a:chExt cx="450868" cy="929124"/>
              </a:xfrm>
            </p:grpSpPr>
            <p:sp>
              <p:nvSpPr>
                <p:cNvPr id="308" name="矩形 307"/>
                <p:cNvSpPr/>
                <p:nvPr/>
              </p:nvSpPr>
              <p:spPr>
                <a:xfrm>
                  <a:off x="6899905" y="5328033"/>
                  <a:ext cx="450868" cy="929124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baseline="30000" dirty="0"/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309" name="文字方塊 308"/>
                    <p:cNvSpPr txBox="1"/>
                    <p:nvPr/>
                  </p:nvSpPr>
                  <p:spPr>
                    <a:xfrm>
                      <a:off x="6936832" y="5595386"/>
                      <a:ext cx="392736" cy="430887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𝒃</m:t>
                            </m:r>
                            <m:r>
                              <a:rPr lang="en-US" altLang="zh-TW" sz="2800" b="1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oMath>
                        </m:oMathPara>
                      </a14:m>
                      <a:endParaRPr lang="zh-TW" altLang="en-US" sz="2800" b="1" dirty="0"/>
                    </a:p>
                  </p:txBody>
                </p:sp>
              </mc:Choice>
              <mc:Fallback>
                <p:sp>
                  <p:nvSpPr>
                    <p:cNvPr id="309" name="文字方塊 30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936832" y="5595386"/>
                      <a:ext cx="392736" cy="430887"/>
                    </a:xfrm>
                    <a:prstGeom prst="rect">
                      <a:avLst/>
                    </a:prstGeom>
                    <a:blipFill rotWithShape="1">
                      <a:blip r:embed="rId14"/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307" name="文字方塊 306"/>
              <p:cNvSpPr txBox="1"/>
              <p:nvPr/>
            </p:nvSpPr>
            <p:spPr>
              <a:xfrm>
                <a:off x="5648543" y="4372414"/>
                <a:ext cx="593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800" dirty="0"/>
                  <a:t>+</a:t>
                </a:r>
                <a:endParaRPr lang="zh-TW" altLang="en-US" sz="2800" dirty="0"/>
              </a:p>
            </p:txBody>
          </p:sp>
        </p:grpSp>
      </p:grpSp>
      <p:grpSp>
        <p:nvGrpSpPr>
          <p:cNvPr id="316" name="群組 315"/>
          <p:cNvGrpSpPr/>
          <p:nvPr/>
        </p:nvGrpSpPr>
        <p:grpSpPr>
          <a:xfrm>
            <a:off x="4849267" y="5538125"/>
            <a:ext cx="441359" cy="877076"/>
            <a:chOff x="4172907" y="5619181"/>
            <a:chExt cx="441359" cy="877076"/>
          </a:xfrm>
        </p:grpSpPr>
        <p:sp>
          <p:nvSpPr>
            <p:cNvPr id="317" name="矩形 316"/>
            <p:cNvSpPr/>
            <p:nvPr/>
          </p:nvSpPr>
          <p:spPr>
            <a:xfrm>
              <a:off x="4172907" y="5619181"/>
              <a:ext cx="441359" cy="8770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8" name="文字方塊 317"/>
                <p:cNvSpPr txBox="1"/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318" name="文字方塊 3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blipFill rotWithShape="1">
                  <a:blip r:embed="rId1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19" name="群組 318"/>
          <p:cNvGrpSpPr/>
          <p:nvPr/>
        </p:nvGrpSpPr>
        <p:grpSpPr>
          <a:xfrm>
            <a:off x="3790265" y="5531369"/>
            <a:ext cx="441359" cy="877076"/>
            <a:chOff x="4172907" y="5619181"/>
            <a:chExt cx="441359" cy="877076"/>
          </a:xfrm>
        </p:grpSpPr>
        <p:sp>
          <p:nvSpPr>
            <p:cNvPr id="320" name="矩形 319"/>
            <p:cNvSpPr/>
            <p:nvPr/>
          </p:nvSpPr>
          <p:spPr>
            <a:xfrm>
              <a:off x="4172907" y="5619181"/>
              <a:ext cx="441359" cy="8770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1" name="文字方塊 320"/>
                <p:cNvSpPr txBox="1"/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TW" altLang="en-US" sz="2800" b="1" dirty="0"/>
                </a:p>
              </p:txBody>
            </p:sp>
          </mc:Choice>
          <mc:Fallback>
            <p:sp>
              <p:nvSpPr>
                <p:cNvPr id="321" name="文字方塊 3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53071" y="5776901"/>
                  <a:ext cx="304571" cy="430887"/>
                </a:xfrm>
                <a:prstGeom prst="rect">
                  <a:avLst/>
                </a:prstGeom>
                <a:blipFill rotWithShape="1">
                  <a:blip r:embed="rId1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群組 7"/>
          <p:cNvGrpSpPr/>
          <p:nvPr/>
        </p:nvGrpSpPr>
        <p:grpSpPr>
          <a:xfrm>
            <a:off x="3994256" y="5178170"/>
            <a:ext cx="1102908" cy="374750"/>
            <a:chOff x="3994256" y="5178170"/>
            <a:chExt cx="1102908" cy="374750"/>
          </a:xfrm>
        </p:grpSpPr>
        <p:cxnSp>
          <p:nvCxnSpPr>
            <p:cNvPr id="322" name="直線單箭頭接點 321"/>
            <p:cNvCxnSpPr/>
            <p:nvPr/>
          </p:nvCxnSpPr>
          <p:spPr>
            <a:xfrm rot="5400000" flipH="1">
              <a:off x="4905731" y="5376936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線單箭頭接點 322"/>
            <p:cNvCxnSpPr/>
            <p:nvPr/>
          </p:nvCxnSpPr>
          <p:spPr>
            <a:xfrm rot="16200000" flipH="1" flipV="1">
              <a:off x="3818272" y="535838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線單箭頭接點 323"/>
            <p:cNvCxnSpPr/>
            <p:nvPr/>
          </p:nvCxnSpPr>
          <p:spPr>
            <a:xfrm flipH="1">
              <a:off x="3994256" y="5178170"/>
              <a:ext cx="1102908" cy="4233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群組 8"/>
          <p:cNvGrpSpPr/>
          <p:nvPr/>
        </p:nvGrpSpPr>
        <p:grpSpPr>
          <a:xfrm>
            <a:off x="4170863" y="2738635"/>
            <a:ext cx="1303099" cy="638175"/>
            <a:chOff x="4170863" y="2738635"/>
            <a:chExt cx="1303099" cy="638175"/>
          </a:xfrm>
        </p:grpSpPr>
        <p:sp>
          <p:nvSpPr>
            <p:cNvPr id="129" name="橢圓 128"/>
            <p:cNvSpPr/>
            <p:nvPr/>
          </p:nvSpPr>
          <p:spPr>
            <a:xfrm>
              <a:off x="4835787" y="2738635"/>
              <a:ext cx="638175" cy="63817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" name="文字方塊 2"/>
            <p:cNvSpPr txBox="1"/>
            <p:nvPr/>
          </p:nvSpPr>
          <p:spPr>
            <a:xfrm>
              <a:off x="4170863" y="2841046"/>
              <a:ext cx="6492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TW" sz="2400" dirty="0"/>
                <a:t>or</a:t>
              </a:r>
              <a:endParaRPr lang="zh-TW" altLang="en-US" sz="2400" dirty="0"/>
            </a:p>
          </p:txBody>
        </p:sp>
        <p:grpSp>
          <p:nvGrpSpPr>
            <p:cNvPr id="7" name="群組 6"/>
            <p:cNvGrpSpPr/>
            <p:nvPr/>
          </p:nvGrpSpPr>
          <p:grpSpPr>
            <a:xfrm>
              <a:off x="4890120" y="2853935"/>
              <a:ext cx="490516" cy="319257"/>
              <a:chOff x="3352800" y="4480261"/>
              <a:chExt cx="490516" cy="319257"/>
            </a:xfrm>
          </p:grpSpPr>
          <p:cxnSp>
            <p:nvCxnSpPr>
              <p:cNvPr id="5" name="直線接點 4"/>
              <p:cNvCxnSpPr/>
              <p:nvPr/>
            </p:nvCxnSpPr>
            <p:spPr>
              <a:xfrm>
                <a:off x="3352800" y="4787699"/>
                <a:ext cx="321458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線接點 129"/>
              <p:cNvCxnSpPr/>
              <p:nvPr/>
            </p:nvCxnSpPr>
            <p:spPr>
              <a:xfrm flipV="1">
                <a:off x="3674258" y="4480261"/>
                <a:ext cx="169058" cy="319257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232" grpId="0" animBg="1"/>
      <p:bldP spid="233" grpId="0" animBg="1"/>
      <p:bldP spid="242" grpId="0" animBg="1"/>
      <p:bldP spid="247" grpId="0" animBg="1"/>
      <p:bldP spid="248" grpId="0" animBg="1"/>
      <p:bldP spid="255" grpId="0" animBg="1"/>
      <p:bldP spid="126" grpId="0" animBg="1"/>
      <p:bldP spid="127" grpId="0" animBg="1"/>
      <p:bldP spid="128" grpId="0" animBg="1"/>
      <p:bldP spid="29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橢圓 155"/>
          <p:cNvSpPr/>
          <p:nvPr/>
        </p:nvSpPr>
        <p:spPr>
          <a:xfrm>
            <a:off x="4850064" y="486123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橢圓 156"/>
          <p:cNvSpPr/>
          <p:nvPr/>
        </p:nvSpPr>
        <p:spPr>
          <a:xfrm>
            <a:off x="4857658" y="2018837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橢圓 163"/>
          <p:cNvSpPr/>
          <p:nvPr/>
        </p:nvSpPr>
        <p:spPr>
          <a:xfrm>
            <a:off x="4875815" y="3615452"/>
            <a:ext cx="638175" cy="6381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3" name="文字方塊 182"/>
              <p:cNvSpPr txBox="1"/>
              <p:nvPr/>
            </p:nvSpPr>
            <p:spPr>
              <a:xfrm flipH="1">
                <a:off x="4076926" y="561267"/>
                <a:ext cx="3759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83" name="文字方塊 1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076926" y="561267"/>
                <a:ext cx="37593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60" t="-152" r="-9733" b="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4" name="文字方塊 183"/>
              <p:cNvSpPr txBox="1"/>
              <p:nvPr/>
            </p:nvSpPr>
            <p:spPr>
              <a:xfrm flipH="1">
                <a:off x="4059316" y="2184463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84" name="文字方塊 1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059316" y="2184463"/>
                <a:ext cx="383054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03" t="-17" r="-8644" b="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5" name="文字方塊 184"/>
              <p:cNvSpPr txBox="1"/>
              <p:nvPr/>
            </p:nvSpPr>
            <p:spPr>
              <a:xfrm flipH="1">
                <a:off x="4070480" y="3765916"/>
                <a:ext cx="3830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85" name="文字方塊 1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070480" y="3765916"/>
                <a:ext cx="383054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34" t="-99" r="-8713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6" name="直線單箭頭接點 185"/>
          <p:cNvCxnSpPr/>
          <p:nvPr/>
        </p:nvCxnSpPr>
        <p:spPr>
          <a:xfrm flipH="1">
            <a:off x="5585528" y="788885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線單箭頭接點 186"/>
          <p:cNvCxnSpPr/>
          <p:nvPr/>
        </p:nvCxnSpPr>
        <p:spPr>
          <a:xfrm flipH="1">
            <a:off x="5585528" y="234240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線單箭頭接點 187"/>
          <p:cNvCxnSpPr/>
          <p:nvPr/>
        </p:nvCxnSpPr>
        <p:spPr>
          <a:xfrm flipH="1">
            <a:off x="5569827" y="3950582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 flipH="1">
            <a:off x="5907966" y="602593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190" name="矩形 189"/>
          <p:cNvSpPr/>
          <p:nvPr/>
        </p:nvSpPr>
        <p:spPr>
          <a:xfrm flipH="1">
            <a:off x="5907966" y="215134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cxnSp>
        <p:nvCxnSpPr>
          <p:cNvPr id="191" name="直線單箭頭接點 190"/>
          <p:cNvCxnSpPr>
            <a:stCxn id="207" idx="3"/>
            <a:endCxn id="189" idx="1"/>
          </p:cNvCxnSpPr>
          <p:nvPr/>
        </p:nvCxnSpPr>
        <p:spPr>
          <a:xfrm flipH="1" flipV="1">
            <a:off x="6277298" y="787259"/>
            <a:ext cx="2067674" cy="3472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2" name="群組 191"/>
          <p:cNvGrpSpPr/>
          <p:nvPr/>
        </p:nvGrpSpPr>
        <p:grpSpPr>
          <a:xfrm flipH="1">
            <a:off x="5925775" y="992088"/>
            <a:ext cx="333714" cy="653404"/>
            <a:chOff x="5009975" y="3353595"/>
            <a:chExt cx="333714" cy="653404"/>
          </a:xfrm>
        </p:grpSpPr>
        <p:cxnSp>
          <p:nvCxnSpPr>
            <p:cNvPr id="193" name="直線單箭頭接點 192"/>
            <p:cNvCxnSpPr>
              <a:stCxn id="194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矩形 193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195" name="群組 194"/>
          <p:cNvGrpSpPr/>
          <p:nvPr/>
        </p:nvGrpSpPr>
        <p:grpSpPr>
          <a:xfrm flipH="1">
            <a:off x="5907966" y="2526115"/>
            <a:ext cx="333714" cy="653404"/>
            <a:chOff x="5009975" y="3353595"/>
            <a:chExt cx="333714" cy="653404"/>
          </a:xfrm>
        </p:grpSpPr>
        <p:cxnSp>
          <p:nvCxnSpPr>
            <p:cNvPr id="196" name="直線單箭頭接點 195"/>
            <p:cNvCxnSpPr>
              <a:stCxn id="197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矩形 196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198" name="矩形 197"/>
          <p:cNvSpPr/>
          <p:nvPr/>
        </p:nvSpPr>
        <p:spPr>
          <a:xfrm flipH="1">
            <a:off x="5892265" y="3759529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199" name="群組 198"/>
          <p:cNvGrpSpPr/>
          <p:nvPr/>
        </p:nvGrpSpPr>
        <p:grpSpPr>
          <a:xfrm flipH="1">
            <a:off x="5934795" y="4134295"/>
            <a:ext cx="333714" cy="653404"/>
            <a:chOff x="5009975" y="3353595"/>
            <a:chExt cx="333714" cy="653404"/>
          </a:xfrm>
        </p:grpSpPr>
        <p:cxnSp>
          <p:nvCxnSpPr>
            <p:cNvPr id="200" name="直線單箭頭接點 199"/>
            <p:cNvCxnSpPr>
              <a:stCxn id="201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矩形 200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202" name="直線單箭頭接點 201"/>
          <p:cNvCxnSpPr>
            <a:endCxn id="189" idx="1"/>
          </p:cNvCxnSpPr>
          <p:nvPr/>
        </p:nvCxnSpPr>
        <p:spPr>
          <a:xfrm flipH="1" flipV="1">
            <a:off x="6277298" y="787259"/>
            <a:ext cx="1999923" cy="129492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單箭頭接點 202"/>
          <p:cNvCxnSpPr>
            <a:stCxn id="213" idx="3"/>
            <a:endCxn id="189" idx="1"/>
          </p:cNvCxnSpPr>
          <p:nvPr/>
        </p:nvCxnSpPr>
        <p:spPr>
          <a:xfrm flipH="1" flipV="1">
            <a:off x="6277298" y="787259"/>
            <a:ext cx="2052404" cy="218247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字方塊 203"/>
          <p:cNvSpPr txBox="1"/>
          <p:nvPr/>
        </p:nvSpPr>
        <p:spPr>
          <a:xfrm rot="16200000" flipH="1">
            <a:off x="7908416" y="3374396"/>
            <a:ext cx="8933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/>
              <a:t>……</a:t>
            </a:r>
            <a:endParaRPr lang="zh-TW" altLang="en-US" sz="2800" b="1" dirty="0"/>
          </a:p>
        </p:txBody>
      </p:sp>
      <p:grpSp>
        <p:nvGrpSpPr>
          <p:cNvPr id="205" name="群組 204"/>
          <p:cNvGrpSpPr/>
          <p:nvPr/>
        </p:nvGrpSpPr>
        <p:grpSpPr>
          <a:xfrm flipH="1">
            <a:off x="8292491" y="949806"/>
            <a:ext cx="369332" cy="394455"/>
            <a:chOff x="674398" y="1660770"/>
            <a:chExt cx="369332" cy="394455"/>
          </a:xfrm>
        </p:grpSpPr>
        <p:sp>
          <p:nvSpPr>
            <p:cNvPr id="206" name="矩形 205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7" name="文字方塊 206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07" name="文字方塊 20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08" name="群組 207"/>
          <p:cNvGrpSpPr/>
          <p:nvPr/>
        </p:nvGrpSpPr>
        <p:grpSpPr>
          <a:xfrm flipH="1">
            <a:off x="8292900" y="1872392"/>
            <a:ext cx="369332" cy="394455"/>
            <a:chOff x="674398" y="1660770"/>
            <a:chExt cx="369332" cy="394455"/>
          </a:xfrm>
        </p:grpSpPr>
        <p:sp>
          <p:nvSpPr>
            <p:cNvPr id="209" name="矩形 208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0" name="文字方塊 209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10" name="文字方塊 20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11" name="群組 210"/>
          <p:cNvGrpSpPr/>
          <p:nvPr/>
        </p:nvGrpSpPr>
        <p:grpSpPr>
          <a:xfrm flipH="1">
            <a:off x="8277221" y="2785064"/>
            <a:ext cx="369332" cy="394455"/>
            <a:chOff x="674398" y="1660770"/>
            <a:chExt cx="369332" cy="394455"/>
          </a:xfrm>
        </p:grpSpPr>
        <p:sp>
          <p:nvSpPr>
            <p:cNvPr id="212" name="矩形 211"/>
            <p:cNvSpPr/>
            <p:nvPr/>
          </p:nvSpPr>
          <p:spPr>
            <a:xfrm>
              <a:off x="674398" y="1685893"/>
              <a:ext cx="36933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3" name="文字方塊 212"/>
                <p:cNvSpPr txBox="1"/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>
            <p:sp>
              <p:nvSpPr>
                <p:cNvPr id="213" name="文字方塊 2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9516" y="1660770"/>
                  <a:ext cx="241733" cy="369332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" name="群組 221"/>
          <p:cNvGrpSpPr/>
          <p:nvPr/>
        </p:nvGrpSpPr>
        <p:grpSpPr>
          <a:xfrm>
            <a:off x="4442874" y="805210"/>
            <a:ext cx="370685" cy="3179955"/>
            <a:chOff x="4988328" y="936328"/>
            <a:chExt cx="370685" cy="3179955"/>
          </a:xfrm>
        </p:grpSpPr>
        <p:cxnSp>
          <p:nvCxnSpPr>
            <p:cNvPr id="223" name="直線單箭頭接點 222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線單箭頭接點 223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線單箭頭接點 224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6" name="直線單箭頭接點 225"/>
          <p:cNvCxnSpPr>
            <a:endCxn id="190" idx="1"/>
          </p:cNvCxnSpPr>
          <p:nvPr/>
        </p:nvCxnSpPr>
        <p:spPr>
          <a:xfrm flipH="1">
            <a:off x="6277298" y="1134472"/>
            <a:ext cx="1999923" cy="120154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單箭頭接點 226"/>
          <p:cNvCxnSpPr>
            <a:endCxn id="198" idx="1"/>
          </p:cNvCxnSpPr>
          <p:nvPr/>
        </p:nvCxnSpPr>
        <p:spPr>
          <a:xfrm flipH="1">
            <a:off x="6261597" y="1134472"/>
            <a:ext cx="2015624" cy="280972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單箭頭接點 227"/>
          <p:cNvCxnSpPr>
            <a:stCxn id="209" idx="3"/>
            <a:endCxn id="190" idx="1"/>
          </p:cNvCxnSpPr>
          <p:nvPr/>
        </p:nvCxnSpPr>
        <p:spPr>
          <a:xfrm flipH="1">
            <a:off x="6277298" y="2082181"/>
            <a:ext cx="2015602" cy="25383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單箭頭接點 228"/>
          <p:cNvCxnSpPr>
            <a:stCxn id="209" idx="3"/>
            <a:endCxn id="198" idx="1"/>
          </p:cNvCxnSpPr>
          <p:nvPr/>
        </p:nvCxnSpPr>
        <p:spPr>
          <a:xfrm flipH="1">
            <a:off x="6261597" y="2082181"/>
            <a:ext cx="2031303" cy="18620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單箭頭接點 229"/>
          <p:cNvCxnSpPr>
            <a:stCxn id="213" idx="3"/>
            <a:endCxn id="198" idx="1"/>
          </p:cNvCxnSpPr>
          <p:nvPr/>
        </p:nvCxnSpPr>
        <p:spPr>
          <a:xfrm flipH="1">
            <a:off x="6261597" y="2969730"/>
            <a:ext cx="2068105" cy="97446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單箭頭接點 230"/>
          <p:cNvCxnSpPr>
            <a:stCxn id="213" idx="3"/>
            <a:endCxn id="190" idx="1"/>
          </p:cNvCxnSpPr>
          <p:nvPr/>
        </p:nvCxnSpPr>
        <p:spPr>
          <a:xfrm flipH="1" flipV="1">
            <a:off x="6277298" y="2336015"/>
            <a:ext cx="2052404" cy="6337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2" name="橢圓 231"/>
          <p:cNvSpPr/>
          <p:nvPr/>
        </p:nvSpPr>
        <p:spPr>
          <a:xfrm flipH="1">
            <a:off x="912502" y="491972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3" name="橢圓 232"/>
          <p:cNvSpPr/>
          <p:nvPr/>
        </p:nvSpPr>
        <p:spPr>
          <a:xfrm flipH="1">
            <a:off x="888866" y="2040728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4" name="直線單箭頭接點 233"/>
          <p:cNvCxnSpPr/>
          <p:nvPr/>
        </p:nvCxnSpPr>
        <p:spPr>
          <a:xfrm flipH="1">
            <a:off x="1552471" y="812686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線單箭頭接點 234"/>
          <p:cNvCxnSpPr/>
          <p:nvPr/>
        </p:nvCxnSpPr>
        <p:spPr>
          <a:xfrm flipH="1">
            <a:off x="1552471" y="2366203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" name="橢圓 241"/>
          <p:cNvSpPr/>
          <p:nvPr/>
        </p:nvSpPr>
        <p:spPr>
          <a:xfrm flipH="1">
            <a:off x="838625" y="3621301"/>
            <a:ext cx="638175" cy="6381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46" name="直線單箭頭接點 245"/>
          <p:cNvCxnSpPr/>
          <p:nvPr/>
        </p:nvCxnSpPr>
        <p:spPr>
          <a:xfrm flipH="1">
            <a:off x="1494240" y="3974383"/>
            <a:ext cx="57643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7" name="矩形 246"/>
          <p:cNvSpPr/>
          <p:nvPr/>
        </p:nvSpPr>
        <p:spPr>
          <a:xfrm flipH="1">
            <a:off x="1874909" y="626394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sp>
        <p:nvSpPr>
          <p:cNvPr id="248" name="矩形 247"/>
          <p:cNvSpPr/>
          <p:nvPr/>
        </p:nvSpPr>
        <p:spPr>
          <a:xfrm flipH="1">
            <a:off x="1874909" y="2175150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249" name="群組 248"/>
          <p:cNvGrpSpPr/>
          <p:nvPr/>
        </p:nvGrpSpPr>
        <p:grpSpPr>
          <a:xfrm flipH="1">
            <a:off x="1892718" y="1015889"/>
            <a:ext cx="333714" cy="653404"/>
            <a:chOff x="5009975" y="3353595"/>
            <a:chExt cx="333714" cy="653404"/>
          </a:xfrm>
        </p:grpSpPr>
        <p:cxnSp>
          <p:nvCxnSpPr>
            <p:cNvPr id="250" name="直線單箭頭接點 249"/>
            <p:cNvCxnSpPr>
              <a:stCxn id="251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矩形 250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grpSp>
        <p:nvGrpSpPr>
          <p:cNvPr id="252" name="群組 251"/>
          <p:cNvGrpSpPr/>
          <p:nvPr/>
        </p:nvGrpSpPr>
        <p:grpSpPr>
          <a:xfrm flipH="1">
            <a:off x="1874909" y="2549916"/>
            <a:ext cx="333714" cy="653404"/>
            <a:chOff x="5009975" y="3353595"/>
            <a:chExt cx="333714" cy="653404"/>
          </a:xfrm>
        </p:grpSpPr>
        <p:cxnSp>
          <p:nvCxnSpPr>
            <p:cNvPr id="253" name="直線單箭頭接點 252"/>
            <p:cNvCxnSpPr>
              <a:stCxn id="254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4" name="矩形 253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255" name="矩形 254"/>
          <p:cNvSpPr/>
          <p:nvPr/>
        </p:nvSpPr>
        <p:spPr>
          <a:xfrm flipH="1">
            <a:off x="1816678" y="3783330"/>
            <a:ext cx="36933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+</a:t>
            </a:r>
            <a:endParaRPr lang="zh-TW" altLang="en-US" sz="2400" dirty="0"/>
          </a:p>
        </p:txBody>
      </p:sp>
      <p:grpSp>
        <p:nvGrpSpPr>
          <p:cNvPr id="256" name="群組 255"/>
          <p:cNvGrpSpPr/>
          <p:nvPr/>
        </p:nvGrpSpPr>
        <p:grpSpPr>
          <a:xfrm flipH="1">
            <a:off x="1816678" y="4158096"/>
            <a:ext cx="333714" cy="653404"/>
            <a:chOff x="5009975" y="3353595"/>
            <a:chExt cx="333714" cy="653404"/>
          </a:xfrm>
        </p:grpSpPr>
        <p:cxnSp>
          <p:nvCxnSpPr>
            <p:cNvPr id="257" name="直線單箭頭接點 256"/>
            <p:cNvCxnSpPr>
              <a:stCxn id="258" idx="0"/>
            </p:cNvCxnSpPr>
            <p:nvPr/>
          </p:nvCxnSpPr>
          <p:spPr>
            <a:xfrm flipH="1" flipV="1">
              <a:off x="5172402" y="3353595"/>
              <a:ext cx="4430" cy="31969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矩形 257"/>
            <p:cNvSpPr/>
            <p:nvPr/>
          </p:nvSpPr>
          <p:spPr>
            <a:xfrm>
              <a:off x="5009975" y="3673285"/>
              <a:ext cx="333714" cy="33371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cxnSp>
        <p:nvCxnSpPr>
          <p:cNvPr id="260" name="直線單箭頭接點 259"/>
          <p:cNvCxnSpPr>
            <a:endCxn id="247" idx="1"/>
          </p:cNvCxnSpPr>
          <p:nvPr/>
        </p:nvCxnSpPr>
        <p:spPr>
          <a:xfrm flipH="1">
            <a:off x="2244241" y="805210"/>
            <a:ext cx="1717353" cy="585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線單箭頭接點 260"/>
          <p:cNvCxnSpPr>
            <a:endCxn id="248" idx="1"/>
          </p:cNvCxnSpPr>
          <p:nvPr/>
        </p:nvCxnSpPr>
        <p:spPr>
          <a:xfrm flipH="1">
            <a:off x="2244241" y="787259"/>
            <a:ext cx="1688427" cy="157255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線單箭頭接點 261"/>
          <p:cNvCxnSpPr>
            <a:endCxn id="255" idx="1"/>
          </p:cNvCxnSpPr>
          <p:nvPr/>
        </p:nvCxnSpPr>
        <p:spPr>
          <a:xfrm flipH="1">
            <a:off x="2186010" y="834581"/>
            <a:ext cx="1741207" cy="31334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線單箭頭接點 262"/>
          <p:cNvCxnSpPr>
            <a:stCxn id="184" idx="3"/>
            <a:endCxn id="247" idx="1"/>
          </p:cNvCxnSpPr>
          <p:nvPr/>
        </p:nvCxnSpPr>
        <p:spPr>
          <a:xfrm flipH="1" flipV="1">
            <a:off x="2244241" y="811060"/>
            <a:ext cx="1815075" cy="155806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線單箭頭接點 263"/>
          <p:cNvCxnSpPr>
            <a:stCxn id="184" idx="3"/>
            <a:endCxn id="248" idx="1"/>
          </p:cNvCxnSpPr>
          <p:nvPr/>
        </p:nvCxnSpPr>
        <p:spPr>
          <a:xfrm flipH="1" flipV="1">
            <a:off x="2244241" y="2359816"/>
            <a:ext cx="1815075" cy="931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線單箭頭接點 264"/>
          <p:cNvCxnSpPr>
            <a:stCxn id="184" idx="3"/>
            <a:endCxn id="255" idx="1"/>
          </p:cNvCxnSpPr>
          <p:nvPr/>
        </p:nvCxnSpPr>
        <p:spPr>
          <a:xfrm flipH="1">
            <a:off x="2186010" y="2369129"/>
            <a:ext cx="1873306" cy="159886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線單箭頭接點 265"/>
          <p:cNvCxnSpPr>
            <a:stCxn id="185" idx="3"/>
            <a:endCxn id="255" idx="1"/>
          </p:cNvCxnSpPr>
          <p:nvPr/>
        </p:nvCxnSpPr>
        <p:spPr>
          <a:xfrm flipH="1">
            <a:off x="2186010" y="3950582"/>
            <a:ext cx="1884470" cy="1741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線單箭頭接點 266"/>
          <p:cNvCxnSpPr>
            <a:stCxn id="185" idx="3"/>
            <a:endCxn id="248" idx="1"/>
          </p:cNvCxnSpPr>
          <p:nvPr/>
        </p:nvCxnSpPr>
        <p:spPr>
          <a:xfrm flipH="1" flipV="1">
            <a:off x="2244241" y="2359816"/>
            <a:ext cx="1826239" cy="159076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線單箭頭接點 267"/>
          <p:cNvCxnSpPr>
            <a:stCxn id="185" idx="3"/>
            <a:endCxn id="247" idx="1"/>
          </p:cNvCxnSpPr>
          <p:nvPr/>
        </p:nvCxnSpPr>
        <p:spPr>
          <a:xfrm flipH="1" flipV="1">
            <a:off x="2244241" y="811060"/>
            <a:ext cx="1826239" cy="313952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9" name="群組 268"/>
          <p:cNvGrpSpPr/>
          <p:nvPr/>
        </p:nvGrpSpPr>
        <p:grpSpPr>
          <a:xfrm>
            <a:off x="452230" y="753601"/>
            <a:ext cx="370685" cy="3179955"/>
            <a:chOff x="4988328" y="936328"/>
            <a:chExt cx="370685" cy="3179955"/>
          </a:xfrm>
        </p:grpSpPr>
        <p:cxnSp>
          <p:nvCxnSpPr>
            <p:cNvPr id="270" name="直線單箭頭接點 269"/>
            <p:cNvCxnSpPr/>
            <p:nvPr/>
          </p:nvCxnSpPr>
          <p:spPr>
            <a:xfrm flipH="1">
              <a:off x="4988328" y="4116283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線單箭頭接點 270"/>
            <p:cNvCxnSpPr/>
            <p:nvPr/>
          </p:nvCxnSpPr>
          <p:spPr>
            <a:xfrm flipH="1">
              <a:off x="5007044" y="2488415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線單箭頭接點 271"/>
            <p:cNvCxnSpPr/>
            <p:nvPr/>
          </p:nvCxnSpPr>
          <p:spPr>
            <a:xfrm flipH="1">
              <a:off x="4991001" y="936328"/>
              <a:ext cx="351969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手繪多邊形 108"/>
          <p:cNvSpPr/>
          <p:nvPr/>
        </p:nvSpPr>
        <p:spPr>
          <a:xfrm>
            <a:off x="4945067" y="603778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4" name="手繪多邊形 108"/>
          <p:cNvSpPr/>
          <p:nvPr/>
        </p:nvSpPr>
        <p:spPr>
          <a:xfrm>
            <a:off x="4956260" y="2157329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5" name="手繪多邊形 108"/>
          <p:cNvSpPr/>
          <p:nvPr/>
        </p:nvSpPr>
        <p:spPr>
          <a:xfrm>
            <a:off x="4980404" y="3760075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6" name="手繪多邊形 108"/>
          <p:cNvSpPr/>
          <p:nvPr/>
        </p:nvSpPr>
        <p:spPr>
          <a:xfrm>
            <a:off x="967173" y="646976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手繪多邊形 108"/>
          <p:cNvSpPr/>
          <p:nvPr/>
        </p:nvSpPr>
        <p:spPr>
          <a:xfrm>
            <a:off x="978366" y="2200527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8" name="手繪多邊形 108"/>
          <p:cNvSpPr/>
          <p:nvPr/>
        </p:nvSpPr>
        <p:spPr>
          <a:xfrm>
            <a:off x="1002510" y="3803273"/>
            <a:ext cx="469900" cy="354083"/>
          </a:xfrm>
          <a:custGeom>
            <a:avLst/>
            <a:gdLst>
              <a:gd name="connsiteX0" fmla="*/ 469900 w 469900"/>
              <a:gd name="connsiteY0" fmla="*/ 5192 h 354083"/>
              <a:gd name="connsiteX1" fmla="*/ 254000 w 469900"/>
              <a:gd name="connsiteY1" fmla="*/ 43292 h 354083"/>
              <a:gd name="connsiteX2" fmla="*/ 139700 w 469900"/>
              <a:gd name="connsiteY2" fmla="*/ 322692 h 354083"/>
              <a:gd name="connsiteX3" fmla="*/ 0 w 469900"/>
              <a:gd name="connsiteY3" fmla="*/ 335392 h 354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9900" h="354083">
                <a:moveTo>
                  <a:pt x="469900" y="5192"/>
                </a:moveTo>
                <a:cubicBezTo>
                  <a:pt x="389466" y="-2217"/>
                  <a:pt x="309033" y="-9625"/>
                  <a:pt x="254000" y="43292"/>
                </a:cubicBezTo>
                <a:cubicBezTo>
                  <a:pt x="198967" y="96209"/>
                  <a:pt x="182033" y="274009"/>
                  <a:pt x="139700" y="322692"/>
                </a:cubicBezTo>
                <a:cubicBezTo>
                  <a:pt x="97367" y="371375"/>
                  <a:pt x="48683" y="353383"/>
                  <a:pt x="0" y="335392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文字方塊 1"/>
          <p:cNvSpPr txBox="1"/>
          <p:nvPr/>
        </p:nvSpPr>
        <p:spPr>
          <a:xfrm>
            <a:off x="4256529" y="4244209"/>
            <a:ext cx="188973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</a:rPr>
              <a:t>神经元</a:t>
            </a:r>
            <a:r>
              <a:rPr lang="en-US" altLang="zh-TW" sz="2800" b="1" dirty="0">
                <a:solidFill>
                  <a:srgbClr val="FF0000"/>
                </a:solidFill>
              </a:rPr>
              <a:t> </a:t>
            </a:r>
            <a:endParaRPr lang="zh-TW" altLang="en-US" sz="2800" b="1" dirty="0">
              <a:solidFill>
                <a:srgbClr val="FF0000"/>
              </a:solidFill>
            </a:endParaRPr>
          </a:p>
        </p:txBody>
      </p:sp>
      <p:sp>
        <p:nvSpPr>
          <p:cNvPr id="112" name="文字方塊 111"/>
          <p:cNvSpPr txBox="1"/>
          <p:nvPr/>
        </p:nvSpPr>
        <p:spPr>
          <a:xfrm>
            <a:off x="172274" y="5225237"/>
            <a:ext cx="402747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</a:rPr>
              <a:t>神经网络</a:t>
            </a:r>
            <a:r>
              <a:rPr lang="en-US" altLang="zh-TW" sz="2800" b="1" dirty="0">
                <a:solidFill>
                  <a:srgbClr val="FF0000"/>
                </a:solidFill>
              </a:rPr>
              <a:t> </a:t>
            </a:r>
            <a:endParaRPr lang="zh-TW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右大括弧 2"/>
          <p:cNvSpPr/>
          <p:nvPr/>
        </p:nvSpPr>
        <p:spPr>
          <a:xfrm rot="5400000">
            <a:off x="3911907" y="993126"/>
            <a:ext cx="505808" cy="7767953"/>
          </a:xfrm>
          <a:prstGeom prst="rightBrace">
            <a:avLst>
              <a:gd name="adj1" fmla="val 139672"/>
              <a:gd name="adj2" fmla="val 76587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6" name="文字方塊 115"/>
          <p:cNvSpPr txBox="1"/>
          <p:nvPr/>
        </p:nvSpPr>
        <p:spPr>
          <a:xfrm>
            <a:off x="136574" y="5941971"/>
            <a:ext cx="532510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许多层意味着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 </a:t>
            </a: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Deep</a:t>
            </a:r>
            <a:endParaRPr kumimoji="0" lang="zh-TW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118" name="文字方塊 117"/>
          <p:cNvSpPr txBox="1"/>
          <p:nvPr/>
        </p:nvSpPr>
        <p:spPr>
          <a:xfrm>
            <a:off x="4109688" y="11312"/>
            <a:ext cx="2374790" cy="5219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隐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9" name="文字方塊 118"/>
          <p:cNvSpPr txBox="1"/>
          <p:nvPr/>
        </p:nvSpPr>
        <p:spPr>
          <a:xfrm>
            <a:off x="353501" y="22247"/>
            <a:ext cx="2374790" cy="5219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隐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" name="文字方塊 119"/>
          <p:cNvSpPr txBox="1"/>
          <p:nvPr/>
        </p:nvSpPr>
        <p:spPr>
          <a:xfrm>
            <a:off x="5505012" y="5941971"/>
            <a:ext cx="29721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Deep Learning</a:t>
            </a: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5" name="箭號: 向右 4"/>
          <p:cNvSpPr/>
          <p:nvPr/>
        </p:nvSpPr>
        <p:spPr>
          <a:xfrm>
            <a:off x="5018322" y="6004167"/>
            <a:ext cx="613567" cy="494143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2" grpId="0"/>
      <p:bldP spid="112" grpId="0"/>
      <p:bldP spid="3" grpId="0" animBg="1"/>
      <p:bldP spid="116" grpId="0"/>
      <p:bldP spid="118" grpId="0"/>
      <p:bldP spid="119" grpId="0"/>
      <p:bldP spid="120" grpId="0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908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65350" y="5841864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68655" y="4992370"/>
            <a:ext cx="7806690" cy="849630"/>
          </a:xfrm>
        </p:spPr>
        <p:txBody>
          <a:bodyPr>
            <a:normAutofit fontScale="90000"/>
          </a:bodyPr>
          <a:lstStyle/>
          <a:p>
            <a:r>
              <a:rPr lang="en-US" altLang="zh-CN" sz="5000" dirty="0">
                <a:solidFill>
                  <a:srgbClr val="3B4751"/>
                </a:solidFill>
              </a:rPr>
              <a:t>PartⅡ </a:t>
            </a:r>
            <a:r>
              <a:rPr lang="zh-CN" altLang="en-US" sz="5000" dirty="0">
                <a:solidFill>
                  <a:srgbClr val="3B4751"/>
                </a:solidFill>
              </a:rPr>
              <a:t>电力系统中的机器学习</a:t>
            </a:r>
            <a:endParaRPr lang="zh-CN" altLang="en-US" sz="5000" dirty="0">
              <a:solidFill>
                <a:srgbClr val="3B475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" y="259080"/>
            <a:ext cx="8766175" cy="45535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不同类型的函数</a:t>
            </a:r>
            <a:endParaRPr lang="zh-TW" altLang="en-US" dirty="0">
              <a:ea typeface="Microsoft JhengHei" panose="020B0604030504040204" pitchFamily="34" charset="-12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628650" y="1811595"/>
            <a:ext cx="78060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回归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Microsoft JhengHei" panose="020B0604030504040204" pitchFamily="34" charset="-120"/>
                <a:cs typeface="+mn-cs"/>
              </a:rPr>
              <a:t>: </a:t>
            </a:r>
            <a:r>
              <a:rPr kumimoji="0" 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这个函数输出一个标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。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Microsoft JhengHei" panose="020B0604030504040204" pitchFamily="34" charset="-120"/>
                <a:cs typeface="+mn-cs"/>
              </a:rPr>
              <a:t> 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1375687" y="2525578"/>
            <a:ext cx="136038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预测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PM2.5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504819" y="2450187"/>
            <a:ext cx="6257628" cy="1009548"/>
            <a:chOff x="1452800" y="2847867"/>
            <a:chExt cx="6257628" cy="1009548"/>
          </a:xfrm>
        </p:grpSpPr>
        <p:sp>
          <p:nvSpPr>
            <p:cNvPr id="65" name="矩形 64"/>
            <p:cNvSpPr/>
            <p:nvPr/>
          </p:nvSpPr>
          <p:spPr>
            <a:xfrm>
              <a:off x="4139027" y="2912487"/>
              <a:ext cx="865946" cy="892095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PMingLiU" panose="02020500000000000000" pitchFamily="18" charset="-120"/>
                  <a:cs typeface="+mn-cs"/>
                </a:rPr>
                <a:t>f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5674503" y="3174808"/>
              <a:ext cx="203592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明天的</a:t>
              </a: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cs typeface="+mn-cs"/>
                </a:rPr>
                <a:t>PM2.5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数值</a:t>
              </a: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cs typeface="+mn-cs"/>
                </a:rPr>
                <a:t> 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endParaRPr>
            </a:p>
          </p:txBody>
        </p:sp>
        <p:cxnSp>
          <p:nvCxnSpPr>
            <p:cNvPr id="70" name="直線單箭頭接點 69"/>
            <p:cNvCxnSpPr/>
            <p:nvPr/>
          </p:nvCxnSpPr>
          <p:spPr>
            <a:xfrm>
              <a:off x="3488726" y="3023688"/>
              <a:ext cx="650301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單箭頭接點 70"/>
            <p:cNvCxnSpPr>
              <a:endCxn id="65" idx="1"/>
            </p:cNvCxnSpPr>
            <p:nvPr/>
          </p:nvCxnSpPr>
          <p:spPr>
            <a:xfrm flipV="1">
              <a:off x="3488726" y="3358535"/>
              <a:ext cx="650301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單箭頭接點 72"/>
            <p:cNvCxnSpPr/>
            <p:nvPr/>
          </p:nvCxnSpPr>
          <p:spPr>
            <a:xfrm>
              <a:off x="5020983" y="3379142"/>
              <a:ext cx="63751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線單箭頭接點 86"/>
            <p:cNvCxnSpPr/>
            <p:nvPr/>
          </p:nvCxnSpPr>
          <p:spPr>
            <a:xfrm flipV="1">
              <a:off x="3488726" y="3698695"/>
              <a:ext cx="650301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字方塊 28"/>
            <p:cNvSpPr txBox="1"/>
            <p:nvPr/>
          </p:nvSpPr>
          <p:spPr>
            <a:xfrm>
              <a:off x="1452801" y="2847867"/>
              <a:ext cx="203592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今天的</a:t>
              </a: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cs typeface="+mn-cs"/>
                </a:rPr>
                <a:t>PM2.5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数值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1452800" y="3173868"/>
              <a:ext cx="203592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温度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1675357" y="3489115"/>
              <a:ext cx="1825789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cs typeface="+mn-cs"/>
                </a:rPr>
                <a:t> </a:t>
              </a:r>
              <a:r>
                <a:rPr lang="en-US" altLang="zh-TW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sym typeface="+mn-ea"/>
                </a:rPr>
                <a:t>O</a:t>
              </a:r>
              <a:r>
                <a:rPr lang="en-US" altLang="zh-TW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Microsoft JhengHei" panose="020B0604030504040204" pitchFamily="34" charset="-120"/>
                  <a:sym typeface="+mn-ea"/>
                </a:rPr>
                <a:t>3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JhengHei" panose="020B0604030504040204" pitchFamily="34" charset="-120"/>
                  <a:ea typeface="宋体" panose="02010600030101010101" pitchFamily="2" charset="-122"/>
                  <a:cs typeface="+mn-cs"/>
                </a:rPr>
                <a:t>的浓度</a:t>
              </a:r>
              <a:endParaRPr kumimoji="0" lang="zh-TW" alt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54841" y="5033887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垃圾过滤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3015995" y="4762913"/>
            <a:ext cx="5204539" cy="1784273"/>
            <a:chOff x="3125390" y="4771108"/>
            <a:chExt cx="5204539" cy="1784273"/>
          </a:xfrm>
        </p:grpSpPr>
        <p:pic>
          <p:nvPicPr>
            <p:cNvPr id="27" name="Picture 2" descr="http://www.ceu.org.tw/images/CEU_knowledge21065_1.jpg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5390" y="4771108"/>
              <a:ext cx="1784273" cy="1784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向右箭號 14"/>
            <p:cNvSpPr/>
            <p:nvPr/>
          </p:nvSpPr>
          <p:spPr>
            <a:xfrm>
              <a:off x="6461038" y="5307261"/>
              <a:ext cx="423081" cy="561088"/>
            </a:xfrm>
            <a:prstGeom prst="rightArrow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6884119" y="5322133"/>
              <a:ext cx="1445810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是</a:t>
              </a: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PMingLiU" panose="02020500000000000000" pitchFamily="18" charset="-120"/>
                  <a:cs typeface="+mn-cs"/>
                </a:rPr>
                <a:t>/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不是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向右箭號 27"/>
            <p:cNvSpPr/>
            <p:nvPr/>
          </p:nvSpPr>
          <p:spPr>
            <a:xfrm>
              <a:off x="4677794" y="5295425"/>
              <a:ext cx="423081" cy="561088"/>
            </a:xfrm>
            <a:prstGeom prst="rightArrow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5178331" y="5129231"/>
              <a:ext cx="1209593" cy="928334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PMingLiU" panose="02020500000000000000" pitchFamily="18" charset="-120"/>
                  <a:cs typeface="+mn-cs"/>
                </a:rPr>
                <a:t>f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endParaRPr>
            </a:p>
          </p:txBody>
        </p:sp>
      </p:grpSp>
      <p:sp>
        <p:nvSpPr>
          <p:cNvPr id="46" name="文字方塊 45"/>
          <p:cNvSpPr txBox="1"/>
          <p:nvPr/>
        </p:nvSpPr>
        <p:spPr>
          <a:xfrm>
            <a:off x="628650" y="3861435"/>
            <a:ext cx="767461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分类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: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给定选项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类别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函数从类别中选择一个正确的选项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31" grpId="0"/>
      <p:bldP spid="16" grpId="0"/>
      <p:bldP spid="26" grpId="0"/>
      <p:bldP spid="4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05900" cy="27044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4465" y="3091180"/>
            <a:ext cx="200914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源组成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网架规模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负荷特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23255" y="3091815"/>
            <a:ext cx="314261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可靠、高效的数据信息采集、存储和处理能力。</a:t>
            </a:r>
            <a:endParaRPr lang="zh-CN" altLang="en-US"/>
          </a:p>
        </p:txBody>
      </p:sp>
      <p:sp>
        <p:nvSpPr>
          <p:cNvPr id="37" name="右大括弧 36"/>
          <p:cNvSpPr/>
          <p:nvPr/>
        </p:nvSpPr>
        <p:spPr>
          <a:xfrm>
            <a:off x="2173563" y="3030420"/>
            <a:ext cx="408323" cy="1690799"/>
          </a:xfrm>
          <a:prstGeom prst="rightBrace">
            <a:avLst>
              <a:gd name="adj1" fmla="val 25695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TW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035935" y="3091815"/>
            <a:ext cx="188341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不确定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复杂性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非线性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08280" y="5046980"/>
            <a:ext cx="87280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如何利用新手段、新技术，构建更加完善和灵活的电网分析与控制方法？</a:t>
            </a:r>
            <a:endParaRPr lang="zh-CN" altLang="en-US"/>
          </a:p>
        </p:txBody>
      </p:sp>
      <p:sp>
        <p:nvSpPr>
          <p:cNvPr id="12" name="右大括弧 36"/>
          <p:cNvSpPr/>
          <p:nvPr/>
        </p:nvSpPr>
        <p:spPr>
          <a:xfrm flipH="1">
            <a:off x="5299075" y="3025775"/>
            <a:ext cx="329565" cy="1700530"/>
          </a:xfrm>
          <a:prstGeom prst="rightBrace">
            <a:avLst>
              <a:gd name="adj1" fmla="val 25610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5925" y="276225"/>
            <a:ext cx="5160010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驱动与数据驱动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相结合的电力系统分析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5925" y="1608455"/>
          <a:ext cx="8246745" cy="282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988685" imgH="2047875" progId="Visio.Drawing.15">
                  <p:embed/>
                </p:oleObj>
              </mc:Choice>
              <mc:Fallback>
                <p:oleObj name="" r:id="rId1" imgW="5988685" imgH="204787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5925" y="1608455"/>
                        <a:ext cx="8246745" cy="2820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15925" y="4684395"/>
            <a:ext cx="8246745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知识方法：机理模型的形式一般由功能和需求的特点决定。（推理预测未知现象）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数据方法：样本数据决定了经验模型的功能。（数据关联关系存在一定的模糊性）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31140" y="82550"/>
            <a:ext cx="4505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数据与物理驱动方法的典型联合模式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6370" y="3737610"/>
          <a:ext cx="491045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1" imgW="7122160" imgH="3985895" progId="Visio.Drawing.15">
                  <p:embed/>
                </p:oleObj>
              </mc:Choice>
              <mc:Fallback>
                <p:oleObj name="" r:id="rId1" imgW="7122160" imgH="3985895" progId="Visio.Drawing.15">
                  <p:embed/>
                  <p:pic>
                    <p:nvPicPr>
                      <p:cNvPr id="0" name="图片 2052"/>
                      <p:cNvPicPr/>
                      <p:nvPr/>
                    </p:nvPicPr>
                    <p:blipFill>
                      <a:blip r:embed="rId2"/>
                      <a:srcRect r="8733" b="11753"/>
                      <a:stretch>
                        <a:fillRect/>
                      </a:stretch>
                    </p:blipFill>
                    <p:spPr>
                      <a:xfrm>
                        <a:off x="166370" y="3737610"/>
                        <a:ext cx="4910455" cy="265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328285" y="4036060"/>
            <a:ext cx="3712845" cy="2061210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将数据与物理方法结果综合处理（</a:t>
            </a:r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h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后作为最终的输出结果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6370" y="1229995"/>
          <a:ext cx="5687060" cy="212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3" imgW="7083425" imgH="3979545" progId="Visio.Drawing.15">
                  <p:embed/>
                </p:oleObj>
              </mc:Choice>
              <mc:Fallback>
                <p:oleObj name="" r:id="rId3" imgW="7083425" imgH="3979545" progId="Visio.Drawing.15">
                  <p:embed/>
                  <p:pic>
                    <p:nvPicPr>
                      <p:cNvPr id="0" name="图片 2053"/>
                      <p:cNvPicPr/>
                      <p:nvPr/>
                    </p:nvPicPr>
                    <p:blipFill>
                      <a:blip r:embed="rId4"/>
                      <a:srcRect r="2918" b="35433"/>
                      <a:stretch>
                        <a:fillRect/>
                      </a:stretch>
                    </p:blipFill>
                    <p:spPr>
                      <a:xfrm>
                        <a:off x="166370" y="1229995"/>
                        <a:ext cx="5687060" cy="2124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18200" y="1015365"/>
            <a:ext cx="3122930" cy="2553335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数据驱动的经验模型修正物理驱动的机理模型的输出结果，提高结果准确性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31140" y="313055"/>
            <a:ext cx="4505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模型驱动与数据驱动相结合的电力系统分析</a:t>
            </a:r>
            <a:endParaRPr lang="zh-CN" altLang="en-US"/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5595" y="1482725"/>
          <a:ext cx="49022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7083425" imgH="3979545" progId="Visio.Drawing.15">
                  <p:embed/>
                </p:oleObj>
              </mc:Choice>
              <mc:Fallback>
                <p:oleObj name="" r:id="rId1" imgW="7083425" imgH="3979545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rcRect r="14232" b="16848"/>
                      <a:stretch>
                        <a:fillRect/>
                      </a:stretch>
                    </p:blipFill>
                    <p:spPr>
                      <a:xfrm>
                        <a:off x="315595" y="1482725"/>
                        <a:ext cx="4902200" cy="267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367655" y="1106805"/>
            <a:ext cx="3470910" cy="3046095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以已知的物理机理模型为基础，去指导构建合理的数据驱动经验模型，如将规则体现在训练目标中。</a:t>
            </a:r>
            <a:endParaRPr lang="zh-CN" altLang="en-US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5595" y="4152900"/>
          <a:ext cx="4870450" cy="2689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" r:id="rId3" imgW="7083425" imgH="3985895" progId="Visio.Drawing.15">
                  <p:embed/>
                </p:oleObj>
              </mc:Choice>
              <mc:Fallback>
                <p:oleObj name="" r:id="rId3" imgW="7083425" imgH="3985895" progId="Visio.Drawing.15">
                  <p:embed/>
                  <p:pic>
                    <p:nvPicPr>
                      <p:cNvPr id="0" name="图片 3073"/>
                      <p:cNvPicPr/>
                      <p:nvPr/>
                    </p:nvPicPr>
                    <p:blipFill>
                      <a:blip r:embed="rId4"/>
                      <a:srcRect r="8825" b="10515"/>
                      <a:stretch>
                        <a:fillRect/>
                      </a:stretch>
                    </p:blipFill>
                    <p:spPr>
                      <a:xfrm>
                        <a:off x="315595" y="4152900"/>
                        <a:ext cx="4870450" cy="2689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367655" y="4467225"/>
            <a:ext cx="3470910" cy="2061210"/>
          </a:xfrm>
          <a:prstGeom prst="rect">
            <a:avLst/>
          </a:prstGeom>
          <a:noFill/>
          <a:ln w="19050">
            <a:solidFill>
              <a:srgbClr val="92D050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通过数据方法去修正或替代物理机理模型的相关模块或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FontTx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参数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6385" y="1420495"/>
            <a:ext cx="58966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1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机理模型：SFR 单机等值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6385" y="4972685"/>
            <a:ext cx="76803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入：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扰动功率 Pd，表示系统不平衡功率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出：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系统频率变化量∆</a:t>
            </a:r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ω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07915" y="1880870"/>
            <a:ext cx="3906520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该模型将全网发电机/负荷等值成单机带集中负荷模型，忽略了网络拓扑、发电机/负荷的电压无功动态特性，调速器-原动机模型中较小的时间常数环节、限幅环节和非线性环节，从而获得系统受扰后频率响应的解析解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6385" y="2139315"/>
          <a:ext cx="462153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10631805" imgH="2994025" progId="Visio.Drawing.15">
                  <p:embed/>
                </p:oleObj>
              </mc:Choice>
              <mc:Fallback>
                <p:oleObj name="" r:id="rId1" imgW="10631805" imgH="2994025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rcRect l="39611" r="9795"/>
                      <a:stretch>
                        <a:fillRect/>
                      </a:stretch>
                    </p:blipFill>
                    <p:spPr>
                      <a:xfrm>
                        <a:off x="286385" y="2139315"/>
                        <a:ext cx="462153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3835" y="1414145"/>
            <a:ext cx="460438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1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机理模型：SFR 单机等值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95190" y="3949700"/>
            <a:ext cx="415036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功率扰动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d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采用阶跃函数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d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tep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u(t),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P</a:t>
            </a:r>
            <a:r>
              <a:rPr lang="en-US" altLang="zh-CN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tep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为扰动的幅值，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u(t)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为单位阶跃函数。则模型输出为：</a:t>
            </a:r>
            <a:endParaRPr lang="zh-CN" altLang="en-US" sz="200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95190" y="1777365"/>
            <a:ext cx="4285615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H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的惯性时间常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D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阻尼的系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R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的系统调差系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F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H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再热机组高压缸容量系数；T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R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等值再热时间常数；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K</a:t>
            </a:r>
            <a:r>
              <a:rPr lang="zh-CN" altLang="en-US" sz="20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为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旋转备用容量及系统功率因数有关的常数。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660" y="1991995"/>
          <a:ext cx="462153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10631805" imgH="2994025" progId="Visio.Drawing.15">
                  <p:embed/>
                </p:oleObj>
              </mc:Choice>
              <mc:Fallback>
                <p:oleObj name="" r:id="rId1" imgW="10631805" imgH="2994025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rcRect l="39611" r="9795"/>
                      <a:stretch>
                        <a:fillRect/>
                      </a:stretch>
                    </p:blipFill>
                    <p:spPr>
                      <a:xfrm>
                        <a:off x="73660" y="1991995"/>
                        <a:ext cx="462153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08220" y="4944745"/>
          <a:ext cx="3651885" cy="738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3" imgW="2387600" imgH="482600" progId="Equation.KSEE3">
                  <p:embed/>
                </p:oleObj>
              </mc:Choice>
              <mc:Fallback>
                <p:oleObj name="" r:id="rId3" imgW="2387600" imgH="482600" progId="Equation.KSEE3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8220" y="4944745"/>
                        <a:ext cx="3651885" cy="738505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1">
                            <a:shade val="50000"/>
                          </a:schemeClr>
                        </a:solidFill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5" imgW="914400" imgH="215900" progId="Equation.KSEE3">
                  <p:embed/>
                </p:oleObj>
              </mc:Choice>
              <mc:Fallback>
                <p:oleObj name="" r:id="rId5" imgW="914400" imgH="215900" progId="Equation.KSEE3">
                  <p:embed/>
                  <p:pic>
                    <p:nvPicPr>
                      <p:cNvPr id="0" name="图片 5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08220" y="5942330"/>
          <a:ext cx="3691255" cy="67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7" imgW="2489200" imgH="457200" progId="Equation.KSEE3">
                  <p:embed/>
                </p:oleObj>
              </mc:Choice>
              <mc:Fallback>
                <p:oleObj name="" r:id="rId7" imgW="2489200" imgH="457200" progId="Equation.KSEE3">
                  <p:embed/>
                  <p:pic>
                    <p:nvPicPr>
                      <p:cNvPr id="0" name="图片 51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08220" y="5942330"/>
                        <a:ext cx="3691255" cy="678180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2"/>
                        </a:solidFill>
                        <a:prstDash val="sysDash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75590" y="4677410"/>
          <a:ext cx="4064000" cy="648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" r:id="rId9" imgW="3022600" imgH="482600" progId="Equation.KSEE3">
                  <p:embed/>
                </p:oleObj>
              </mc:Choice>
              <mc:Fallback>
                <p:oleObj name="" r:id="rId9" imgW="3022600" imgH="482600" progId="Equation.KSEE3">
                  <p:embed/>
                  <p:pic>
                    <p:nvPicPr>
                      <p:cNvPr id="0" name="图片 512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5590" y="4677410"/>
                        <a:ext cx="4064000" cy="648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弧形箭头 12"/>
          <p:cNvSpPr/>
          <p:nvPr/>
        </p:nvSpPr>
        <p:spPr>
          <a:xfrm>
            <a:off x="8499475" y="5233035"/>
            <a:ext cx="553085" cy="112522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99475" y="5605145"/>
            <a:ext cx="58928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时域</a:t>
            </a:r>
            <a:endParaRPr lang="zh-CN" altLang="en-US" sz="16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75590" y="5318760"/>
          <a:ext cx="3812540" cy="71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" r:id="rId11" imgW="2578100" imgH="482600" progId="Equation.KSEE3">
                  <p:embed/>
                </p:oleObj>
              </mc:Choice>
              <mc:Fallback>
                <p:oleObj name="" r:id="rId11" imgW="2578100" imgH="482600" progId="Equation.KSEE3">
                  <p:embed/>
                  <p:pic>
                    <p:nvPicPr>
                      <p:cNvPr id="0" name="图片 51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5590" y="5318760"/>
                        <a:ext cx="3812540" cy="713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6385" y="5983605"/>
          <a:ext cx="2826385" cy="66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" r:id="rId13" imgW="2374265" imgH="558800" progId="Equation.KSEE3">
                  <p:embed/>
                </p:oleObj>
              </mc:Choice>
              <mc:Fallback>
                <p:oleObj name="" r:id="rId13" imgW="2374265" imgH="558800" progId="Equation.KSEE3">
                  <p:embed/>
                  <p:pic>
                    <p:nvPicPr>
                      <p:cNvPr id="0" name="图片 51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6385" y="5983605"/>
                        <a:ext cx="2826385" cy="664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3465" y="2155825"/>
            <a:ext cx="6395720" cy="35496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86385" y="22098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9570" y="1511935"/>
            <a:ext cx="776414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以标准 WSCC 9 节点系统为例，设置 0s 时，母线 5 分别发生100MW 和 58MW 的功率扰动，SFR 模型和时域仿真结果对比如下图所示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71065" y="5838825"/>
            <a:ext cx="44792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与实际频率响应曲线还存在差距！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66370" y="82550"/>
            <a:ext cx="550227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基于串行的预测-校正方式的电网暂态频率特征预测方法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6370" y="115887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9725" y="1887220"/>
            <a:ext cx="6412230" cy="47313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90" y="2455545"/>
            <a:ext cx="358203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FR 模型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→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频率的时域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解析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式。功率扰动后，系统频率将发生波动，其动态特性的主要特征可通过三个变量描述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极值出现时间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频率稳态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73990" y="1548765"/>
          <a:ext cx="3691255" cy="67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1" imgW="2489200" imgH="457200" progId="Equation.KSEE3">
                  <p:embed/>
                </p:oleObj>
              </mc:Choice>
              <mc:Fallback>
                <p:oleObj name="" r:id="rId1" imgW="2489200" imgH="457200" progId="Equation.KSEE3">
                  <p:embed/>
                  <p:pic>
                    <p:nvPicPr>
                      <p:cNvPr id="0" name="图片 5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990" y="1548765"/>
                        <a:ext cx="3691255" cy="678180"/>
                      </a:xfrm>
                      <a:prstGeom prst="rect">
                        <a:avLst/>
                      </a:prstGeom>
                      <a:ln w="25400" cmpd="sng">
                        <a:solidFill>
                          <a:schemeClr val="accent2"/>
                        </a:solidFill>
                        <a:prstDash val="sysDash"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4940" y="1548765"/>
            <a:ext cx="5010785" cy="37604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9840" y="1232535"/>
            <a:ext cx="4024630" cy="3389630"/>
          </a:xfrm>
          <a:prstGeom prst="rect">
            <a:avLst/>
          </a:prstGeom>
          <a:ln w="25400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47955" y="1509395"/>
            <a:ext cx="4921885" cy="2306955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输入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 =[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∈R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，包括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模型惯量中心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型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极值出现时刻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F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型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频率稳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4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量测的发电机和负荷母线注入有功、无功数据以及不平衡功率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2090" y="4397375"/>
            <a:ext cx="5027930" cy="193802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真实输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label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=[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,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,…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∈R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为频率态势特征预测信息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频率变化极值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极值出现时刻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）频率稳态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圆角右箭头 7"/>
          <p:cNvSpPr/>
          <p:nvPr/>
        </p:nvSpPr>
        <p:spPr>
          <a:xfrm flipH="1" flipV="1">
            <a:off x="5307965" y="3302000"/>
            <a:ext cx="3642995" cy="28800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不同类型的函数</a:t>
            </a:r>
            <a:r>
              <a:rPr lang="en-US" altLang="zh-TW" dirty="0">
                <a:ea typeface="Microsoft JhengHei" panose="020B0604030504040204" pitchFamily="34" charset="-120"/>
              </a:rPr>
              <a:t> </a:t>
            </a:r>
            <a:endParaRPr lang="zh-TW" altLang="en-US" dirty="0"/>
          </a:p>
        </p:txBody>
      </p:sp>
      <p:pic>
        <p:nvPicPr>
          <p:cNvPr id="5" name="Picture 6" descr="http://lgs.tw/img/xp1.png.pagespeed.ic.NzL0vritbc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38960" y="2720935"/>
            <a:ext cx="3124176" cy="336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4274838" y="3796733"/>
            <a:ext cx="1719619" cy="124405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Function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7" name="向右箭號 5"/>
          <p:cNvSpPr/>
          <p:nvPr/>
        </p:nvSpPr>
        <p:spPr>
          <a:xfrm>
            <a:off x="3863136" y="4123976"/>
            <a:ext cx="423081" cy="561088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8" name="向右箭號 6"/>
          <p:cNvSpPr/>
          <p:nvPr/>
        </p:nvSpPr>
        <p:spPr>
          <a:xfrm>
            <a:off x="6008971" y="4145518"/>
            <a:ext cx="423081" cy="561088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432052" y="3017366"/>
            <a:ext cx="246924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(19 x 19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类别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)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472604" y="5692762"/>
            <a:ext cx="204274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下一步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6540661" y="2139201"/>
            <a:ext cx="2252027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每个位置都是一个类别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7470" y="3658412"/>
            <a:ext cx="292260" cy="1510931"/>
          </a:xfrm>
          <a:prstGeom prst="rect">
            <a:avLst/>
          </a:prstGeom>
        </p:spPr>
      </p:pic>
      <p:sp>
        <p:nvSpPr>
          <p:cNvPr id="14" name="文字方塊 13"/>
          <p:cNvSpPr txBox="1"/>
          <p:nvPr/>
        </p:nvSpPr>
        <p:spPr>
          <a:xfrm>
            <a:off x="7025982" y="4404520"/>
            <a:ext cx="22251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棋盘上的一个位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>
            <a:off x="6645048" y="4207303"/>
            <a:ext cx="497231" cy="269099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字方塊 18"/>
          <p:cNvSpPr txBox="1"/>
          <p:nvPr/>
        </p:nvSpPr>
        <p:spPr>
          <a:xfrm>
            <a:off x="628650" y="1614662"/>
            <a:ext cx="6753927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分类</a:t>
            </a: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:</a:t>
            </a: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  <a:t>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+mn-ea"/>
              </a:rPr>
              <a:t>给定选项</a:t>
            </a:r>
            <a:r>
              <a:rPr lang="en-US" altLang="zh-TW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+mn-ea"/>
              </a:rPr>
              <a:t> (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+mn-ea"/>
              </a:rPr>
              <a:t>类别</a:t>
            </a:r>
            <a:r>
              <a:rPr lang="en-US" altLang="zh-TW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+mn-ea"/>
              </a:rPr>
              <a:t>)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+mn-ea"/>
              </a:rPr>
              <a:t>，函数从类别中选择一个正确的选项。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81565" y="5969654"/>
            <a:ext cx="15132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TW" sz="2800" b="1" i="1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AlphaGO</a:t>
            </a:r>
            <a:endParaRPr kumimoji="0" lang="zh-TW" altLang="en-US" sz="2800" b="1" i="1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6" grpId="0" animBg="1"/>
      <p:bldP spid="7" grpId="0" animBg="1"/>
      <p:bldP spid="8" grpId="0" animBg="1"/>
      <p:bldP spid="9" grpId="0"/>
      <p:bldP spid="10" grpId="0"/>
      <p:bldP spid="11" grpId="0"/>
      <p:bldP spid="14" grpId="0"/>
      <p:bldP spid="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7475" y="598805"/>
            <a:ext cx="3790315" cy="3194050"/>
          </a:xfrm>
          <a:prstGeom prst="rect">
            <a:avLst/>
          </a:prstGeom>
          <a:ln w="25400">
            <a:solidFill>
              <a:schemeClr val="bg1">
                <a:lumMod val="65000"/>
              </a:schemeClr>
            </a:solidFill>
            <a:prstDash val="sysDash"/>
          </a:ln>
        </p:spPr>
      </p:pic>
      <p:sp>
        <p:nvSpPr>
          <p:cNvPr id="9" name="文本框 8"/>
          <p:cNvSpPr txBox="1"/>
          <p:nvPr/>
        </p:nvSpPr>
        <p:spPr>
          <a:xfrm>
            <a:off x="108585" y="1200150"/>
            <a:ext cx="420878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对于N个任意不同的样本(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t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)，当隐层单元数为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C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激活函数为 g(x)时，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如下式： 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8580" y="2551430"/>
          <a:ext cx="499618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2" imgW="3187700" imgH="431800" progId="Equation.KSEE3">
                  <p:embed/>
                </p:oleObj>
              </mc:Choice>
              <mc:Fallback>
                <p:oleObj name="" r:id="rId2" imgW="3187700" imgH="431800" progId="Equation.KSEE3">
                  <p:embed/>
                  <p:pic>
                    <p:nvPicPr>
                      <p:cNvPr id="0" name="图片 614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580" y="2551430"/>
                        <a:ext cx="4996180" cy="720725"/>
                      </a:xfrm>
                      <a:prstGeom prst="rect">
                        <a:avLst/>
                      </a:prstGeom>
                      <a:ln w="254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8585" y="3423920"/>
            <a:ext cx="4916805" cy="3415030"/>
          </a:xfrm>
          <a:prstGeom prst="rect">
            <a:avLst/>
          </a:prstGeom>
          <a:noFill/>
          <a:ln w="25400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 rtlCol="0" anchor="t">
            <a:spAutoFit/>
          </a:bodyPr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=[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是连接输入特征和第 i 个隐层单元的权重向量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n=8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[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,…β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]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是连接第 i 个隐层单元和输出结果的权重向量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m=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b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是第 i 个隐层单元的偏置；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•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j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代表二者内积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127750" y="4578350"/>
          <a:ext cx="248856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4" imgW="1066800" imgH="304800" progId="Equation.KSEE3">
                  <p:embed/>
                </p:oleObj>
              </mc:Choice>
              <mc:Fallback>
                <p:oleObj name="" r:id="rId4" imgW="1066800" imgH="304800" progId="Equation.KSEE3">
                  <p:embed/>
                  <p:pic>
                    <p:nvPicPr>
                      <p:cNvPr id="0" name="图片 614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7750" y="4578350"/>
                        <a:ext cx="2488565" cy="711200"/>
                      </a:xfrm>
                      <a:prstGeom prst="rect">
                        <a:avLst/>
                      </a:prstGeom>
                      <a:ln w="25400">
                        <a:solidFill>
                          <a:srgbClr val="FF0000"/>
                        </a:solidFill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197475" y="4703445"/>
            <a:ext cx="10915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OS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090" y="217805"/>
            <a:ext cx="37528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2 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基于极限学习机（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ELM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的系统频率响应校正模型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75935" y="396240"/>
            <a:ext cx="3408045" cy="2871470"/>
          </a:xfrm>
          <a:prstGeom prst="rect">
            <a:avLst/>
          </a:prstGeom>
          <a:ln w="25400">
            <a:solidFill>
              <a:schemeClr val="bg1">
                <a:lumMod val="65000"/>
              </a:schemeClr>
            </a:solidFill>
            <a:prstDash val="sysDash"/>
          </a:ln>
        </p:spPr>
      </p:pic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315720" y="1338580"/>
          <a:ext cx="248856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2" imgW="1066800" imgH="304800" progId="Equation.KSEE3">
                  <p:embed/>
                </p:oleObj>
              </mc:Choice>
              <mc:Fallback>
                <p:oleObj name="" r:id="rId2" imgW="1066800" imgH="304800" progId="Equation.KSEE3">
                  <p:embed/>
                  <p:pic>
                    <p:nvPicPr>
                      <p:cNvPr id="0" name="图片 614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15720" y="1338580"/>
                        <a:ext cx="2488565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85445" y="1463675"/>
            <a:ext cx="10915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OS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" name="下箭头 3"/>
          <p:cNvSpPr/>
          <p:nvPr/>
        </p:nvSpPr>
        <p:spPr>
          <a:xfrm>
            <a:off x="2485390" y="2049780"/>
            <a:ext cx="167640" cy="5905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85165" y="2522855"/>
            <a:ext cx="3766820" cy="1369695"/>
            <a:chOff x="1079" y="3973"/>
            <a:chExt cx="5932" cy="2157"/>
          </a:xfrm>
        </p:grpSpPr>
        <p:graphicFrame>
          <p:nvGraphicFramePr>
            <p:cNvPr id="13" name="对象 12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79" y="3973"/>
            <a:ext cx="5933" cy="1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" r:id="rId4" imgW="2184400" imgH="431800" progId="Equation.KSEE3">
                    <p:embed/>
                  </p:oleObj>
                </mc:Choice>
                <mc:Fallback>
                  <p:oleObj name="" r:id="rId4" imgW="2184400" imgH="431800" progId="Equation.KSEE3">
                    <p:embed/>
                    <p:pic>
                      <p:nvPicPr>
                        <p:cNvPr id="0" name="图片 614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79" y="3973"/>
                          <a:ext cx="5933" cy="117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683" y="5146"/>
            <a:ext cx="2463" cy="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" name="" r:id="rId6" imgW="508000" imgH="203200" progId="Equation.KSEE3">
                    <p:embed/>
                  </p:oleObj>
                </mc:Choice>
                <mc:Fallback>
                  <p:oleObj name="" r:id="rId6" imgW="508000" imgH="203200" progId="Equation.KSEE3">
                    <p:embed/>
                    <p:pic>
                      <p:nvPicPr>
                        <p:cNvPr id="0" name="图片 716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683" y="5146"/>
                          <a:ext cx="2463" cy="9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47065" y="3866515"/>
          <a:ext cx="8191500" cy="1256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8" imgW="4635500" imgH="711200" progId="Equation.KSEE3">
                  <p:embed/>
                </p:oleObj>
              </mc:Choice>
              <mc:Fallback>
                <p:oleObj name="" r:id="rId8" imgW="4635500" imgH="711200" progId="Equation.KSEE3">
                  <p:embed/>
                  <p:pic>
                    <p:nvPicPr>
                      <p:cNvPr id="0" name="图片 716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47065" y="3866515"/>
                        <a:ext cx="8191500" cy="1256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84848" y="5433695"/>
          <a:ext cx="4320540" cy="53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0" imgW="2171700" imgH="266700" progId="Equation.KSEE3">
                  <p:embed/>
                </p:oleObj>
              </mc:Choice>
              <mc:Fallback>
                <p:oleObj name="" r:id="rId10" imgW="2171700" imgH="266700" progId="Equation.KSEE3">
                  <p:embed/>
                  <p:pic>
                    <p:nvPicPr>
                      <p:cNvPr id="0" name="图片 717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4848" y="5433695"/>
                        <a:ext cx="4320540" cy="530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999480" y="5351780"/>
          <a:ext cx="1878965" cy="85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" r:id="rId12" imgW="533400" imgH="241300" progId="Equation.KSEE3">
                  <p:embed/>
                </p:oleObj>
              </mc:Choice>
              <mc:Fallback>
                <p:oleObj name="" r:id="rId12" imgW="533400" imgH="241300" progId="Equation.KSEE3">
                  <p:embed/>
                  <p:pic>
                    <p:nvPicPr>
                      <p:cNvPr id="0" name="图片 717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999480" y="5351780"/>
                        <a:ext cx="1878965" cy="850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5097780" y="6202045"/>
                <a:ext cx="3683000" cy="46482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>
                  <a:buClrTx/>
                  <a:buSz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4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𝛨</m:t>
                        </m:r>
                      </m:e>
                    </m:acc>
                  </m:oMath>
                </a14:m>
                <a:r>
                  <a:rPr lang="zh-CN" altLang="en-US" sz="2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Cambria Math" panose="02040503050406030204" pitchFamily="18" charset="0"/>
                  </a:rPr>
                  <a:t>为Moore-Penrose 广义逆</a:t>
                </a:r>
                <a:endParaRPr lang="zh-CN" altLang="en-US" sz="24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anose="02010600030101010101" pitchFamily="2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7780" y="6202045"/>
                <a:ext cx="3683000" cy="464820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85445" y="282575"/>
            <a:ext cx="37528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WSCC 9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节点系统仿真结果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2245" y="1591945"/>
            <a:ext cx="6239510" cy="38893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10890" y="937260"/>
            <a:ext cx="217043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绝对误差对比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2.bp.blogspot.com/-EK-T7_nwh0M/VsA-tvq4jKI/AAAAAAAAAMA/FxHI1RUdrzI/s640/136630342753147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209550"/>
            <a:ext cx="6394450" cy="6364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55594" y="196364"/>
            <a:ext cx="8153400" cy="4432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 rot="1957678">
            <a:off x="884205" y="1666403"/>
            <a:ext cx="8153400" cy="4432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190500" y="5791200"/>
            <a:ext cx="1828800" cy="82994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回归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PMingLiU" panose="02020500000000000000" pitchFamily="18" charset="-120"/>
                <a:cs typeface="+mn-cs"/>
              </a:rPr>
              <a:t>, 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PMingLiU" panose="02020500000000000000" pitchFamily="18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分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2572907" y="2860207"/>
            <a:ext cx="5035446" cy="95313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宋体" panose="02010600030101010101" pitchFamily="2" charset="-122"/>
                <a:cs typeface="+mn-cs"/>
              </a:rPr>
              <a:t>创造一些有结构的东西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rPr>
              <a:t> 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宋体" panose="02010600030101010101" pitchFamily="2" charset="-122"/>
                <a:cs typeface="+mn-cs"/>
              </a:rPr>
              <a:t>图片，文档等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Microsoft JhengHei" panose="020B0604030504040204" pitchFamily="34" charset="-120"/>
                <a:cs typeface="+mn-cs"/>
              </a:rPr>
              <a:t>)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JhengHei" panose="020B0604030504040204" pitchFamily="34" charset="-120"/>
              <a:ea typeface="Microsoft JhengHei" panose="020B0604030504040204" pitchFamily="34" charset="-120"/>
              <a:cs typeface="+mn-cs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572907" y="2151369"/>
            <a:ext cx="4954341" cy="58356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JhengHei" panose="020B0604030504040204" pitchFamily="34" charset="-120"/>
                <a:ea typeface="宋体" panose="02010600030101010101" pitchFamily="2" charset="-122"/>
                <a:cs typeface="+mn-cs"/>
              </a:rPr>
              <a:t>结构化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JhengHei" panose="020B0604030504040204" pitchFamily="34" charset="-12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4" grpId="0" bldLvl="0" animBg="1"/>
      <p:bldP spid="6" grpId="0" bldLvl="0" animBg="1"/>
      <p:bldP spid="10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「youtube」的圖片搜尋結果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33" b="7681"/>
          <a:stretch>
            <a:fillRect/>
          </a:stretch>
        </p:blipFill>
        <p:spPr bwMode="auto">
          <a:xfrm>
            <a:off x="20" y="-1"/>
            <a:ext cx="9143980" cy="4394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2" name="Freeform: Shape 191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flipV="1">
            <a:off x="6214888" y="4564049"/>
            <a:ext cx="2929112" cy="2293951"/>
          </a:xfrm>
          <a:custGeom>
            <a:avLst/>
            <a:gdLst>
              <a:gd name="connsiteX0" fmla="*/ 0 w 3905483"/>
              <a:gd name="connsiteY0" fmla="*/ 2293951 h 2293951"/>
              <a:gd name="connsiteX1" fmla="*/ 3905483 w 3905483"/>
              <a:gd name="connsiteY1" fmla="*/ 2293951 h 2293951"/>
              <a:gd name="connsiteX2" fmla="*/ 3905483 w 3905483"/>
              <a:gd name="connsiteY2" fmla="*/ 0 h 2293951"/>
              <a:gd name="connsiteX3" fmla="*/ 2479521 w 3905483"/>
              <a:gd name="connsiteY3" fmla="*/ 0 h 2293951"/>
              <a:gd name="connsiteX4" fmla="*/ 1739055 w 3905483"/>
              <a:gd name="connsiteY4" fmla="*/ 0 h 2293951"/>
              <a:gd name="connsiteX5" fmla="*/ 1737976 w 3905483"/>
              <a:gd name="connsiteY5" fmla="*/ 2332 h 2293951"/>
              <a:gd name="connsiteX6" fmla="*/ 1061319 w 3905483"/>
              <a:gd name="connsiteY6" fmla="*/ 2332 h 22939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05483" h="2293951">
                <a:moveTo>
                  <a:pt x="0" y="2293951"/>
                </a:moveTo>
                <a:lnTo>
                  <a:pt x="3905483" y="2293951"/>
                </a:lnTo>
                <a:lnTo>
                  <a:pt x="3905483" y="0"/>
                </a:lnTo>
                <a:lnTo>
                  <a:pt x="2479521" y="0"/>
                </a:lnTo>
                <a:lnTo>
                  <a:pt x="1739055" y="0"/>
                </a:lnTo>
                <a:lnTo>
                  <a:pt x="1737976" y="2332"/>
                </a:lnTo>
                <a:lnTo>
                  <a:pt x="1061319" y="2332"/>
                </a:lnTo>
                <a:close/>
              </a:path>
            </a:pathLst>
          </a:custGeom>
          <a:solidFill>
            <a:srgbClr val="B4B4B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93" name="Freeform: Shape 192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flipV="1">
            <a:off x="0" y="4564049"/>
            <a:ext cx="6833104" cy="2293951"/>
          </a:xfrm>
          <a:custGeom>
            <a:avLst/>
            <a:gdLst>
              <a:gd name="connsiteX0" fmla="*/ 0 w 9110805"/>
              <a:gd name="connsiteY0" fmla="*/ 2293951 h 2293951"/>
              <a:gd name="connsiteX1" fmla="*/ 107316 w 9110805"/>
              <a:gd name="connsiteY1" fmla="*/ 2293951 h 2293951"/>
              <a:gd name="connsiteX2" fmla="*/ 7277190 w 9110805"/>
              <a:gd name="connsiteY2" fmla="*/ 2293951 h 2293951"/>
              <a:gd name="connsiteX3" fmla="*/ 8048407 w 9110805"/>
              <a:gd name="connsiteY3" fmla="*/ 2293951 h 2293951"/>
              <a:gd name="connsiteX4" fmla="*/ 9110805 w 9110805"/>
              <a:gd name="connsiteY4" fmla="*/ 0 h 2293951"/>
              <a:gd name="connsiteX5" fmla="*/ 8339588 w 9110805"/>
              <a:gd name="connsiteY5" fmla="*/ 0 h 2293951"/>
              <a:gd name="connsiteX6" fmla="*/ 107316 w 9110805"/>
              <a:gd name="connsiteY6" fmla="*/ 0 h 2293951"/>
              <a:gd name="connsiteX7" fmla="*/ 0 w 9110805"/>
              <a:gd name="connsiteY7" fmla="*/ 0 h 22939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110805" h="2293951">
                <a:moveTo>
                  <a:pt x="0" y="2293951"/>
                </a:moveTo>
                <a:lnTo>
                  <a:pt x="107316" y="2293951"/>
                </a:lnTo>
                <a:lnTo>
                  <a:pt x="7277190" y="2293951"/>
                </a:lnTo>
                <a:lnTo>
                  <a:pt x="8048407" y="2293951"/>
                </a:lnTo>
                <a:lnTo>
                  <a:pt x="9110805" y="0"/>
                </a:lnTo>
                <a:lnTo>
                  <a:pt x="8339588" y="0"/>
                </a:lnTo>
                <a:lnTo>
                  <a:pt x="107316" y="0"/>
                </a:lnTo>
                <a:lnTo>
                  <a:pt x="0" y="0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11713" y="5092697"/>
            <a:ext cx="5237125" cy="1026435"/>
          </a:xfrm>
        </p:spPr>
        <p:txBody>
          <a:bodyPr>
            <a:normAutofit fontScale="90000"/>
          </a:bodyPr>
          <a:lstStyle/>
          <a:p>
            <a:pPr algn="l"/>
            <a:br>
              <a:rPr lang="en-US" altLang="zh-TW" sz="4200" dirty="0">
                <a:solidFill>
                  <a:srgbClr val="FFFFFF"/>
                </a:solidFill>
              </a:rPr>
            </a:br>
            <a:r>
              <a:rPr lang="zh-CN" altLang="en-US" sz="4200" dirty="0">
                <a:solidFill>
                  <a:srgbClr val="FFFFFF"/>
                </a:solidFill>
              </a:rPr>
              <a:t>如何寻找某个函数</a:t>
            </a:r>
            <a:r>
              <a:rPr lang="en-US" altLang="zh-TW" sz="4200" dirty="0">
                <a:solidFill>
                  <a:srgbClr val="FFFFFF"/>
                </a:solidFill>
              </a:rPr>
              <a:t>?</a:t>
            </a:r>
            <a:br>
              <a:rPr lang="en-US" altLang="zh-TW" sz="4200" dirty="0">
                <a:solidFill>
                  <a:srgbClr val="FFFFFF"/>
                </a:solidFill>
              </a:rPr>
            </a:br>
            <a:r>
              <a:rPr lang="zh-CN" altLang="en-US" sz="4200" dirty="0">
                <a:solidFill>
                  <a:srgbClr val="FFFF00"/>
                </a:solidFill>
              </a:rPr>
              <a:t>一个小例子</a:t>
            </a:r>
            <a:endParaRPr lang="zh-CN" altLang="en-US" sz="4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80249" y="956865"/>
            <a:ext cx="6763694" cy="56872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/>
              <p:cNvSpPr txBox="1"/>
              <p:nvPr/>
            </p:nvSpPr>
            <p:spPr>
              <a:xfrm>
                <a:off x="523442" y="3585030"/>
                <a:ext cx="864467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                                                                                           </m:t>
                          </m:r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42" y="3585030"/>
                <a:ext cx="8644674" cy="430887"/>
              </a:xfrm>
              <a:prstGeom prst="rect">
                <a:avLst/>
              </a:prstGeom>
              <a:blipFill rotWithShape="1">
                <a:blip r:embed="rId2"/>
                <a:stretch>
                  <a:fillRect l="-2" t="-106" r="7" b="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字方塊 10"/>
          <p:cNvSpPr txBox="1"/>
          <p:nvPr/>
        </p:nvSpPr>
        <p:spPr>
          <a:xfrm>
            <a:off x="1202460" y="212904"/>
            <a:ext cx="69437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/>
              <a:t>想要寻找的函数</a:t>
            </a:r>
            <a:r>
              <a:rPr lang="en-US" altLang="zh-TW" sz="3200" dirty="0"/>
              <a:t> …</a:t>
            </a:r>
            <a:endParaRPr lang="zh-TW" altLang="en-US" sz="32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113202" y="4083505"/>
            <a:ext cx="1767047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第二天的观看次数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10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1. </a:t>
            </a:r>
            <a:r>
              <a:rPr lang="zh-CN" altLang="en-US" dirty="0"/>
              <a:t>带有未知参数的函数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字方塊 4"/>
              <p:cNvSpPr txBox="1"/>
              <p:nvPr/>
            </p:nvSpPr>
            <p:spPr>
              <a:xfrm>
                <a:off x="1626085" y="4424208"/>
                <a:ext cx="200574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800" i="1"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6085" y="4424208"/>
                <a:ext cx="2005742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24" t="-38" r="-1222" b="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群組 8"/>
          <p:cNvGrpSpPr/>
          <p:nvPr/>
        </p:nvGrpSpPr>
        <p:grpSpPr>
          <a:xfrm>
            <a:off x="1611797" y="1861325"/>
            <a:ext cx="6602448" cy="2163145"/>
            <a:chOff x="1161964" y="2284341"/>
            <a:chExt cx="6602448" cy="2163145"/>
          </a:xfrm>
        </p:grpSpPr>
        <p:pic>
          <p:nvPicPr>
            <p:cNvPr id="7" name="圖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30362" y="2284341"/>
              <a:ext cx="4745421" cy="216314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文字方塊 7"/>
                <p:cNvSpPr txBox="1"/>
                <p:nvPr/>
              </p:nvSpPr>
              <p:spPr>
                <a:xfrm>
                  <a:off x="1161964" y="3150471"/>
                  <a:ext cx="6602448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                                                                    </m:t>
                            </m:r>
                          </m:e>
                        </m:d>
                      </m:oMath>
                    </m:oMathPara>
                  </a14:m>
                  <a:endParaRPr lang="zh-TW" altLang="en-US" sz="2800" dirty="0"/>
                </a:p>
              </p:txBody>
            </p:sp>
          </mc:Choice>
          <mc:Fallback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1964" y="3150471"/>
                  <a:ext cx="6602448" cy="430887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1" name="直線單箭頭接點 10"/>
          <p:cNvCxnSpPr/>
          <p:nvPr/>
        </p:nvCxnSpPr>
        <p:spPr>
          <a:xfrm>
            <a:off x="2121636" y="3158342"/>
            <a:ext cx="0" cy="1270783"/>
          </a:xfrm>
          <a:prstGeom prst="straightConnector1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字方塊 12"/>
              <p:cNvSpPr txBox="1"/>
              <p:nvPr/>
            </p:nvSpPr>
            <p:spPr>
              <a:xfrm>
                <a:off x="1606664" y="5202715"/>
                <a:ext cx="6848795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altLang="zh-TW" sz="2400" dirty="0"/>
                  <a:t> </a:t>
                </a:r>
                <a:r>
                  <a:rPr lang="zh-CN" altLang="en-US" sz="2400" dirty="0"/>
                  <a:t>明天观看次数，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altLang="zh-TW" sz="2400" dirty="0"/>
                  <a:t> </a:t>
                </a:r>
                <a:r>
                  <a:rPr lang="zh-CN" altLang="en-US" sz="2400" dirty="0"/>
                  <a:t>今天的观看次数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6664" y="5202715"/>
                <a:ext cx="6848795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2" t="-35" r="6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文字方塊 24"/>
          <p:cNvSpPr txBox="1"/>
          <p:nvPr/>
        </p:nvSpPr>
        <p:spPr>
          <a:xfrm>
            <a:off x="4018159" y="4423747"/>
            <a:ext cx="405241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基于特定领域的知识</a:t>
            </a:r>
            <a:r>
              <a:rPr lang="en-US" altLang="zh-TW" sz="2400" dirty="0"/>
              <a:t> </a:t>
            </a:r>
            <a:endParaRPr lang="zh-TW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字方塊 14"/>
              <p:cNvSpPr txBox="1"/>
              <p:nvPr/>
            </p:nvSpPr>
            <p:spPr>
              <a:xfrm>
                <a:off x="1611797" y="5705873"/>
                <a:ext cx="6848795" cy="4603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zh-TW" altLang="en-US" sz="2400" dirty="0"/>
                  <a:t> </a:t>
                </a:r>
                <a:r>
                  <a:rPr lang="zh-CN" altLang="en-US" sz="2400" dirty="0"/>
                  <a:t>和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TW" altLang="en-US" sz="2400" dirty="0"/>
                  <a:t> </a:t>
                </a:r>
                <a:r>
                  <a:rPr lang="zh-CN" altLang="en-US" sz="2400" dirty="0"/>
                  <a:t>是未知参数</a:t>
                </a:r>
                <a:r>
                  <a:rPr lang="en-US" altLang="zh-TW" sz="2400" dirty="0"/>
                  <a:t> (</a:t>
                </a:r>
                <a:r>
                  <a:rPr lang="zh-CN" altLang="en-US" sz="2400" dirty="0"/>
                  <a:t>从数据中学习</a:t>
                </a:r>
                <a:r>
                  <a:rPr lang="en-US" altLang="zh-TW" sz="2400" dirty="0"/>
                  <a:t>)</a:t>
                </a:r>
                <a:endParaRPr lang="zh-TW" altLang="en-US" sz="2400" dirty="0"/>
              </a:p>
            </p:txBody>
          </p:sp>
        </mc:Choice>
        <mc:Fallback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1797" y="5705873"/>
                <a:ext cx="6848795" cy="460375"/>
              </a:xfrm>
              <a:prstGeom prst="rect">
                <a:avLst/>
              </a:prstGeom>
              <a:blipFill rotWithShape="1">
                <a:blip r:embed="rId5"/>
                <a:stretch>
                  <a:fillRect l="-2" t="-86" r="7" b="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字方塊 17"/>
          <p:cNvSpPr txBox="1"/>
          <p:nvPr/>
        </p:nvSpPr>
        <p:spPr>
          <a:xfrm>
            <a:off x="543064" y="4239101"/>
            <a:ext cx="106338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猜测模型</a:t>
            </a:r>
            <a:endParaRPr lang="zh-CN" altLang="en-US" sz="2400" b="1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221775" y="6120864"/>
            <a:ext cx="10633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权重</a:t>
            </a:r>
            <a:endParaRPr lang="zh-CN" altLang="en-US" sz="2400" b="1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096873" y="6120892"/>
            <a:ext cx="10633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偏差</a:t>
            </a:r>
            <a:endParaRPr lang="zh-CN" altLang="en-US" sz="2400" b="1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354027" y="4902223"/>
            <a:ext cx="134736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未来</a:t>
            </a:r>
            <a:endParaRPr lang="zh-CN" altLang="en-US" sz="24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  <p:bldLst>
      <p:bldP spid="5" grpId="0"/>
      <p:bldP spid="13" grpId="0"/>
      <p:bldP spid="25" grpId="0"/>
      <p:bldP spid="15" grpId="0"/>
      <p:bldP spid="18" grpId="0"/>
      <p:bldP spid="20" grpId="0"/>
      <p:bldP spid="21" grpId="0"/>
      <p:bldP spid="22" grpId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5604,&quot;width&quot;:8400}"/>
</p:tagLst>
</file>

<file path=ppt/tags/tag2.xml><?xml version="1.0" encoding="utf-8"?>
<p:tagLst xmlns:p="http://schemas.openxmlformats.org/presentationml/2006/main">
  <p:tag name="COMMONDATA" val="eyJoZGlkIjoiODhhNzkxMTMzZWVkODI1YWQ2Yzc1NDhkNDEyNWY1NDQifQ=="/>
</p:tagLst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 anchor="t">
        <a:spAutoFit/>
      </a:bodyPr>
      <a:lstStyle>
        <a:defPPr algn="l">
          <a:buClrTx/>
          <a:buSzTx/>
          <a:buNone/>
          <a:defRPr lang="zh-CN" altLang="en-US" sz="2400" noProof="0" dirty="0">
            <a:ln>
              <a:noFill/>
            </a:ln>
            <a:solidFill>
              <a:prstClr val="black"/>
            </a:solidFill>
            <a:effectLst/>
            <a:uLnTx/>
            <a:uFillTx/>
            <a:latin typeface="Calibri" panose="020F0502020204030204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6920</Words>
  <Application>WPS 演示</Application>
  <PresentationFormat>如螢幕大小 (4:3)</PresentationFormat>
  <Paragraphs>1242</Paragraphs>
  <Slides>52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52</vt:i4>
      </vt:variant>
    </vt:vector>
  </HeadingPairs>
  <TitlesOfParts>
    <vt:vector size="95" baseType="lpstr">
      <vt:lpstr>Arial</vt:lpstr>
      <vt:lpstr>宋体</vt:lpstr>
      <vt:lpstr>Wingdings</vt:lpstr>
      <vt:lpstr>Calibri</vt:lpstr>
      <vt:lpstr>Microsoft JhengHei</vt:lpstr>
      <vt:lpstr>PMingLiU</vt:lpstr>
      <vt:lpstr>PMingLiU-ExtB</vt:lpstr>
      <vt:lpstr>Cambria Math</vt:lpstr>
      <vt:lpstr>等线 Light</vt:lpstr>
      <vt:lpstr>Calibri Light</vt:lpstr>
      <vt:lpstr>等线</vt:lpstr>
      <vt:lpstr>微软雅黑</vt:lpstr>
      <vt:lpstr>Arial Unicode MS</vt:lpstr>
      <vt:lpstr>PMingLiU</vt:lpstr>
      <vt:lpstr>Segoe Print</vt:lpstr>
      <vt:lpstr>Office 佈景主題</vt:lpstr>
      <vt:lpstr>2_Office 佈景主題</vt:lpstr>
      <vt:lpstr>3_Office 佈景主題</vt:lpstr>
      <vt:lpstr>Equation.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3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机器学习与电力系统</vt:lpstr>
      <vt:lpstr>PartⅠ 机器学习</vt:lpstr>
      <vt:lpstr>机器学习  ≈ 寻找函数 </vt:lpstr>
      <vt:lpstr>不同类型的函数</vt:lpstr>
      <vt:lpstr>不同类型的函数 </vt:lpstr>
      <vt:lpstr>PowerPoint 演示文稿</vt:lpstr>
      <vt:lpstr> 如何寻找某个函数? 一个小例子</vt:lpstr>
      <vt:lpstr>PowerPoint 演示文稿</vt:lpstr>
      <vt:lpstr>1. 带有未知参数的函数</vt:lpstr>
      <vt:lpstr>2. 定义 训练数据的Loss</vt:lpstr>
      <vt:lpstr>PowerPoint 演示文稿</vt:lpstr>
      <vt:lpstr>2. 定义 训练数据的Loss</vt:lpstr>
      <vt:lpstr>3. 最优化</vt:lpstr>
      <vt:lpstr>3. 最优化</vt:lpstr>
      <vt:lpstr>3. 最优化</vt:lpstr>
      <vt:lpstr>3. 最优化</vt:lpstr>
      <vt:lpstr>机器学习貌似如此简单 ……</vt:lpstr>
      <vt:lpstr>PowerPoint 演示文稿</vt:lpstr>
      <vt:lpstr>PowerPoint 演示文稿</vt:lpstr>
      <vt:lpstr>PowerPoint 演示文稿</vt:lpstr>
      <vt:lpstr>PowerPoint 演示文稿</vt:lpstr>
      <vt:lpstr>所有的分段曲线</vt:lpstr>
      <vt:lpstr>用分段线性曲线近似连续曲线。</vt:lpstr>
      <vt:lpstr>PowerPoint 演示文稿</vt:lpstr>
      <vt:lpstr>PowerPoint 演示文稿</vt:lpstr>
      <vt:lpstr>PowerPoint 演示文稿</vt:lpstr>
      <vt:lpstr>新模型: 更多特征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igmoid  ReLU</vt:lpstr>
      <vt:lpstr>Sigmoid  ReLU</vt:lpstr>
      <vt:lpstr>PowerPoint 演示文稿</vt:lpstr>
      <vt:lpstr>PowerPoint 演示文稿</vt:lpstr>
      <vt:lpstr>PartⅡ 电力系统中的机器学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ession</dc:title>
  <dc:creator>Hung-yi Lee</dc:creator>
  <cp:lastModifiedBy>ZSL_Changes</cp:lastModifiedBy>
  <cp:revision>404</cp:revision>
  <dcterms:created xsi:type="dcterms:W3CDTF">2021-02-14T15:05:00Z</dcterms:created>
  <dcterms:modified xsi:type="dcterms:W3CDTF">2022-05-29T17:5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9E60B49AA214E78A6FF14B7299DF386</vt:lpwstr>
  </property>
  <property fmtid="{D5CDD505-2E9C-101B-9397-08002B2CF9AE}" pid="3" name="KSOProductBuildVer">
    <vt:lpwstr>2052-11.1.0.11744</vt:lpwstr>
  </property>
</Properties>
</file>